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36"/>
          <w:szCs w:val="36"/>
          <w:lang w:val="en-US" w:eastAsia="zh-CN"/>
        </w:rPr>
      </w:pPr>
      <w:r>
        <w:rPr>
          <w:rFonts w:hint="eastAsia" w:ascii="Times New Roman" w:hAnsi="Times New Roman" w:eastAsia="宋体" w:cs="Times New Roman"/>
          <w:color w:val="auto"/>
          <w:sz w:val="36"/>
          <w:szCs w:val="36"/>
          <w:lang w:val="en-US" w:eastAsia="zh-CN"/>
        </w:rPr>
        <w:t>基于Spring boot的名城小区物业管理系统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36"/>
          <w:szCs w:val="36"/>
          <w:lang w:val="en-US" w:eastAsia="zh-CN"/>
        </w:rPr>
      </w:pPr>
      <w:r>
        <w:rPr>
          <w:rFonts w:hint="eastAsia" w:ascii="Times New Roman" w:hAnsi="Times New Roman" w:eastAsia="宋体" w:cs="Times New Roman"/>
          <w:color w:val="auto"/>
          <w:sz w:val="36"/>
          <w:szCs w:val="36"/>
          <w:lang w:val="en-US" w:eastAsia="zh-CN"/>
        </w:rPr>
        <w:t>设计与实现</w:t>
      </w:r>
    </w:p>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32"/>
          <w:szCs w:val="32"/>
          <w:lang w:val="en-US" w:eastAsia="zh-CN"/>
        </w:rPr>
      </w:pPr>
      <w:bookmarkStart w:id="0" w:name="_Toc25962"/>
      <w:r>
        <w:rPr>
          <w:rFonts w:hint="default" w:ascii="Times New Roman" w:hAnsi="Times New Roman" w:eastAsia="宋体" w:cs="Times New Roman"/>
          <w:sz w:val="32"/>
          <w:szCs w:val="32"/>
          <w:lang w:val="en-US" w:eastAsia="zh-CN"/>
        </w:rPr>
        <w:t>摘要</w:t>
      </w:r>
      <w:bookmarkEnd w:id="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当下，正处于信息化的时代，许多行业顺应时代的变化，结合使用计算机技术向数字化、信息化建设迈进。以前</w:t>
      </w:r>
      <w:r>
        <w:rPr>
          <w:rFonts w:hint="eastAsia" w:ascii="Times New Roman" w:hAnsi="Times New Roman" w:eastAsia="宋体" w:cs="Times New Roman"/>
          <w:color w:val="auto"/>
          <w:sz w:val="24"/>
          <w:lang w:val="en-US" w:eastAsia="zh-CN"/>
        </w:rPr>
        <w:t>相关行业</w:t>
      </w:r>
      <w:r>
        <w:rPr>
          <w:rFonts w:hint="default" w:ascii="Times New Roman" w:hAnsi="Times New Roman" w:eastAsia="宋体" w:cs="Times New Roman"/>
          <w:color w:val="auto"/>
          <w:sz w:val="24"/>
          <w:lang w:val="en-US" w:eastAsia="zh-CN"/>
        </w:rPr>
        <w:t>对于</w:t>
      </w:r>
      <w:r>
        <w:rPr>
          <w:rFonts w:hint="eastAsia" w:ascii="Times New Roman" w:hAnsi="Times New Roman" w:eastAsia="宋体" w:cs="Times New Roman"/>
          <w:color w:val="auto"/>
          <w:sz w:val="24"/>
          <w:lang w:val="en-US" w:eastAsia="zh-CN"/>
        </w:rPr>
        <w:t>物业</w:t>
      </w:r>
      <w:r>
        <w:rPr>
          <w:rFonts w:hint="default" w:ascii="Times New Roman" w:hAnsi="Times New Roman" w:eastAsia="宋体" w:cs="Times New Roman"/>
          <w:color w:val="auto"/>
          <w:sz w:val="24"/>
          <w:lang w:val="en-US" w:eastAsia="zh-CN"/>
        </w:rPr>
        <w:t>信息的管理和控制，采用人工登记的方式保存相关数据，这种以人力为主的管理模式已然落后。本人结合使用主流的程序开发技术，设计了一款</w:t>
      </w:r>
      <w:r>
        <w:rPr>
          <w:rFonts w:hint="eastAsia" w:ascii="Times New Roman" w:hAnsi="Times New Roman" w:eastAsia="宋体" w:cs="Times New Roman"/>
          <w:color w:val="auto"/>
          <w:sz w:val="24"/>
          <w:lang w:val="en-US" w:eastAsia="zh-CN"/>
        </w:rPr>
        <w:t>基于Spring boot的名城小区物业管理系统</w:t>
      </w:r>
      <w:r>
        <w:rPr>
          <w:rFonts w:hint="default" w:ascii="Times New Roman" w:hAnsi="Times New Roman" w:eastAsia="宋体" w:cs="Times New Roman"/>
          <w:color w:val="auto"/>
          <w:sz w:val="24"/>
          <w:lang w:val="en-US" w:eastAsia="zh-CN"/>
        </w:rPr>
        <w:t>，可以较大地减少人力、财力的损耗，方便相关人员及时更新和保存信息。本系统主要使用B/S开发模式，在MyEclipse开发平台上，运用Java语言设计相关的系统功能模块，MySQL数据库管理相关的系统数据信息，SSM框架设计和开发系统功能架构，最后通过使用</w:t>
      </w:r>
      <w:r>
        <w:rPr>
          <w:rFonts w:hint="default" w:ascii="Times New Roman" w:hAnsi="Times New Roman" w:eastAsia="宋体" w:cs="Times New Roman"/>
          <w:color w:val="auto"/>
          <w:sz w:val="24"/>
        </w:rPr>
        <w:t>Tomcat服务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并对其做出了必要的解释说明，方便用户对系统进行操作和使用，以及后期的相关人员对系统进行更新和维护。本系统的实现可以极大地提高</w:t>
      </w:r>
      <w:r>
        <w:rPr>
          <w:rFonts w:hint="eastAsia" w:ascii="Times New Roman" w:hAnsi="Times New Roman" w:cs="Times New Roman"/>
          <w:sz w:val="24"/>
          <w:szCs w:val="24"/>
          <w:lang w:val="en-US" w:eastAsia="zh-CN"/>
        </w:rPr>
        <w:t>相关行业</w:t>
      </w:r>
      <w:r>
        <w:rPr>
          <w:rFonts w:hint="default" w:ascii="Times New Roman" w:hAnsi="Times New Roman" w:eastAsia="宋体" w:cs="Times New Roman"/>
          <w:color w:val="auto"/>
          <w:sz w:val="24"/>
          <w:lang w:val="en-US" w:eastAsia="zh-CN"/>
        </w:rPr>
        <w:t>的工作效率，提升用户的使用体验，因此在现实生活中运用本系统具有很大的使用价值。</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auto"/>
          <w:sz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color w:val="000000"/>
          <w:sz w:val="24"/>
          <w:lang w:val="en-US" w:eastAsia="zh-CN"/>
        </w:rPr>
        <w:t>关键词：</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管理；Java语言；B/S结构；MySQL数据库</w:t>
      </w: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jc w:val="center"/>
        <w:textAlignment w:val="auto"/>
        <w:rPr>
          <w:rFonts w:hint="default" w:ascii="Times New Roman" w:hAnsi="Times New Roman" w:cs="Times New Roman"/>
          <w:color w:val="auto"/>
          <w:sz w:val="36"/>
          <w:szCs w:val="36"/>
          <w:lang w:val="en-US" w:eastAsia="zh-CN"/>
        </w:rPr>
      </w:pPr>
      <w:r>
        <w:rPr>
          <w:rFonts w:hint="default" w:ascii="Times New Roman" w:hAnsi="Times New Roman" w:cs="Times New Roman"/>
          <w:color w:val="auto"/>
          <w:sz w:val="36"/>
          <w:szCs w:val="36"/>
          <w:lang w:val="en-US" w:eastAsia="zh-CN"/>
        </w:rPr>
        <w:t>Design and implementation of property management system in famous city community based on Spring boot</w:t>
      </w:r>
    </w:p>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sz w:val="36"/>
          <w:szCs w:val="36"/>
          <w:lang w:val="en-US" w:eastAsia="zh-CN"/>
        </w:rPr>
      </w:pPr>
      <w:bookmarkStart w:id="1" w:name="_Toc12306"/>
      <w:r>
        <w:rPr>
          <w:rFonts w:hint="default" w:ascii="Times New Roman" w:hAnsi="Times New Roman" w:cs="Times New Roman"/>
          <w:sz w:val="36"/>
          <w:szCs w:val="36"/>
          <w:lang w:val="en-US" w:eastAsia="zh-CN"/>
        </w:rPr>
        <w:t>Abstract</w:t>
      </w:r>
      <w:bookmarkEnd w:id="1"/>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At present, we are in the era of informationization. Many industries adapt to the changes of the times and use computer technology to move forward to digitalization and informationization. In the past, the management and control of property information in related industries used manual registration to save relevant data. This manpower-based management model has fallen behind. Combining the use of mainstream program development technology, I designed a spring boot-based Mingcheng community property management system, which can greatly reduce the loss of human and financial resources and facilitate relevant personnel to update and save information in a timely manner. This system mainly uses the B/S development model. On the MyEclipse development platform, the Java language is used to design the relevant system function modules, the MySQL database manages the relevant system data information, the SSM framework design and the development system function architecture, and finally through the use of the Tomcat server, Publish the designed system in the browser, and complete the interaction between the system and the database.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by relevant personnel in the later period. The implementation of this system can greatly improve the work efficiency of related industries and improve the user experience, so the application of this system in real life has great use value</w:t>
      </w:r>
      <w:r>
        <w:rPr>
          <w:rFonts w:hint="default" w:ascii="Times New Roman" w:hAnsi="Times New Roman" w:eastAsia="宋体" w:cs="Times New Roman"/>
          <w:color w:val="auto"/>
          <w:sz w:val="24"/>
          <w:lang w:val="en-US" w:eastAsia="zh-CN"/>
        </w:rPr>
        <w:t>.</w:t>
      </w:r>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p>
    <w:p>
      <w:pPr>
        <w:widowControl/>
        <w:kinsoku/>
        <w:wordWrap/>
        <w:overflowPunct/>
        <w:topLinePunct w:val="0"/>
        <w:bidi w:val="0"/>
        <w:spacing w:line="24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val="en-US" w:eastAsia="zh-CN"/>
        </w:rPr>
        <w:t>Key words:</w:t>
      </w:r>
      <w:r>
        <w:rPr>
          <w:rFonts w:hint="default" w:ascii="Times New Roman" w:hAnsi="Times New Roman" w:eastAsia="宋体" w:cs="Times New Roman"/>
          <w:color w:val="auto"/>
          <w:sz w:val="24"/>
          <w:lang w:val="en-US" w:eastAsia="zh-CN"/>
        </w:rPr>
        <w:t xml:space="preserve"> </w:t>
      </w:r>
      <w:r>
        <w:rPr>
          <w:rFonts w:hint="eastAsia" w:ascii="Times New Roman" w:hAnsi="Times New Roman" w:eastAsia="宋体" w:cs="Times New Roman"/>
          <w:color w:val="auto"/>
          <w:sz w:val="24"/>
          <w:lang w:val="en-US" w:eastAsia="zh-CN"/>
        </w:rPr>
        <w:t>Property management; Java language; B/S structure; MySQL database</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jc w:val="center"/>
        <w:textAlignment w:val="auto"/>
        <w:rPr>
          <w:rFonts w:hint="default" w:ascii="Times New Roman" w:hAnsi="Times New Roman" w:cs="Times New Roman"/>
          <w:sz w:val="36"/>
          <w:szCs w:val="44"/>
          <w:lang w:val="en-US" w:eastAsia="zh-CN"/>
        </w:rPr>
      </w:pPr>
    </w:p>
    <w:sdt>
      <w:sdtPr>
        <w:rPr>
          <w:rFonts w:hint="default" w:ascii="Times New Roman" w:hAnsi="Times New Roman" w:eastAsia="宋体" w:cs="Times New Roman"/>
          <w:b/>
          <w:sz w:val="32"/>
          <w:szCs w:val="32"/>
          <w:lang w:val="en-US" w:eastAsia="zh-CN"/>
        </w:rPr>
        <w:id w:val="147470095"/>
        <w15:color w:val="DBDBDB"/>
        <w:docPartObj>
          <w:docPartGallery w:val="Table of Contents"/>
          <w:docPartUnique/>
        </w:docPartObj>
      </w:sdtPr>
      <w:sdtEndPr>
        <w:rPr>
          <w:rFonts w:hint="default" w:ascii="Times New Roman" w:hAnsi="Times New Roman" w:cs="Times New Roman" w:eastAsiaTheme="minorEastAsia"/>
          <w:b/>
          <w:kern w:val="2"/>
          <w:sz w:val="21"/>
          <w:szCs w:val="44"/>
          <w:lang w:val="en-US" w:eastAsia="zh-CN" w:bidi="ar-SA"/>
        </w:rPr>
      </w:sdtEndPr>
      <w:sdtContent>
        <w:p>
          <w:pPr>
            <w:kinsoku/>
            <w:wordWrap/>
            <w:overflowPunct/>
            <w:topLinePunct w:val="0"/>
            <w:bidi w:val="0"/>
            <w:spacing w:line="240" w:lineRule="auto"/>
            <w:jc w:val="center"/>
            <w:textAlignment w:val="auto"/>
            <w:rPr>
              <w:rFonts w:hint="default" w:ascii="Times New Roman" w:hAnsi="Times New Roman" w:eastAsia="宋体" w:cs="Times New Roman"/>
              <w:b/>
              <w:sz w:val="32"/>
              <w:szCs w:val="32"/>
              <w:lang w:val="zh-CN"/>
            </w:rPr>
          </w:pPr>
          <w:bookmarkStart w:id="133" w:name="_GoBack"/>
          <w:bookmarkEnd w:id="133"/>
          <w:r>
            <w:rPr>
              <w:rFonts w:hint="default" w:ascii="Times New Roman" w:hAnsi="Times New Roman" w:eastAsia="宋体" w:cs="Times New Roman"/>
              <w:b/>
              <w:sz w:val="32"/>
              <w:szCs w:val="32"/>
              <w:lang w:val="zh-CN"/>
            </w:rPr>
            <w:t>目录</w:t>
          </w:r>
        </w:p>
        <w:p>
          <w:pPr>
            <w:pStyle w:val="9"/>
            <w:tabs>
              <w:tab w:val="right" w:leader="dot" w:pos="8306"/>
            </w:tabs>
          </w:pPr>
          <w:r>
            <w:rPr>
              <w:rFonts w:hint="default" w:ascii="Times New Roman" w:hAnsi="Times New Roman" w:eastAsia="宋体" w:cs="Times New Roman"/>
              <w:sz w:val="36"/>
              <w:szCs w:val="44"/>
              <w:lang w:val="en-US" w:eastAsia="zh-CN"/>
            </w:rPr>
            <w:fldChar w:fldCharType="begin"/>
          </w:r>
          <w:r>
            <w:rPr>
              <w:rFonts w:hint="default" w:ascii="Times New Roman" w:hAnsi="Times New Roman" w:eastAsia="宋体" w:cs="Times New Roman"/>
              <w:sz w:val="36"/>
              <w:szCs w:val="44"/>
              <w:lang w:val="en-US" w:eastAsia="zh-CN"/>
            </w:rPr>
            <w:instrText xml:space="preserve">TOC \o "1-3" \h \u </w:instrText>
          </w:r>
          <w:r>
            <w:rPr>
              <w:rFonts w:hint="default" w:ascii="Times New Roman" w:hAnsi="Times New Roman" w:eastAsia="宋体" w:cs="Times New Roman"/>
              <w:sz w:val="36"/>
              <w:szCs w:val="44"/>
              <w:lang w:val="en-US" w:eastAsia="zh-CN"/>
            </w:rPr>
            <w:fldChar w:fldCharType="separate"/>
          </w: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596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摘要</w:t>
          </w:r>
          <w:r>
            <w:tab/>
          </w:r>
          <w:r>
            <w:fldChar w:fldCharType="begin"/>
          </w:r>
          <w:r>
            <w:instrText xml:space="preserve"> PAGEREF _Toc25962 \h </w:instrText>
          </w:r>
          <w:r>
            <w:fldChar w:fldCharType="separate"/>
          </w:r>
          <w:r>
            <w:t>I</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306 </w:instrText>
          </w:r>
          <w:r>
            <w:rPr>
              <w:rFonts w:hint="default" w:ascii="Times New Roman" w:hAnsi="Times New Roman" w:eastAsia="宋体" w:cs="Times New Roman"/>
              <w:szCs w:val="44"/>
              <w:lang w:val="en-US" w:eastAsia="zh-CN"/>
            </w:rPr>
            <w:fldChar w:fldCharType="separate"/>
          </w:r>
          <w:r>
            <w:rPr>
              <w:rFonts w:hint="default" w:ascii="Times New Roman" w:hAnsi="Times New Roman" w:cs="Times New Roman"/>
              <w:szCs w:val="36"/>
              <w:lang w:val="en-US" w:eastAsia="zh-CN"/>
            </w:rPr>
            <w:t>Abstract</w:t>
          </w:r>
          <w:r>
            <w:tab/>
          </w:r>
          <w:r>
            <w:fldChar w:fldCharType="begin"/>
          </w:r>
          <w:r>
            <w:instrText xml:space="preserve"> PAGEREF _Toc12306 \h </w:instrText>
          </w:r>
          <w:r>
            <w:fldChar w:fldCharType="separate"/>
          </w:r>
          <w:r>
            <w:t>II</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766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1绪论</w:t>
          </w:r>
          <w:r>
            <w:tab/>
          </w:r>
          <w:r>
            <w:fldChar w:fldCharType="begin"/>
          </w:r>
          <w:r>
            <w:instrText xml:space="preserve"> PAGEREF _Toc7661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71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1研究背景与意义</w:t>
          </w:r>
          <w:r>
            <w:tab/>
          </w:r>
          <w:r>
            <w:fldChar w:fldCharType="begin"/>
          </w:r>
          <w:r>
            <w:instrText xml:space="preserve"> PAGEREF _Toc21718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50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1.1研究背景</w:t>
          </w:r>
          <w:r>
            <w:tab/>
          </w:r>
          <w:r>
            <w:fldChar w:fldCharType="begin"/>
          </w:r>
          <w:r>
            <w:instrText xml:space="preserve"> PAGEREF _Toc12508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49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1.2研究意义</w:t>
          </w:r>
          <w:r>
            <w:tab/>
          </w:r>
          <w:r>
            <w:fldChar w:fldCharType="begin"/>
          </w:r>
          <w:r>
            <w:instrText xml:space="preserve"> PAGEREF _Toc21499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71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2国内外研究现状</w:t>
          </w:r>
          <w:r>
            <w:tab/>
          </w:r>
          <w:r>
            <w:fldChar w:fldCharType="begin"/>
          </w:r>
          <w:r>
            <w:instrText xml:space="preserve"> PAGEREF _Toc22713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0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2.1国外研究现状</w:t>
          </w:r>
          <w:r>
            <w:tab/>
          </w:r>
          <w:r>
            <w:fldChar w:fldCharType="begin"/>
          </w:r>
          <w:r>
            <w:instrText xml:space="preserve"> PAGEREF _Toc1306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4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2.2国内研究现状</w:t>
          </w:r>
          <w:r>
            <w:tab/>
          </w:r>
          <w:r>
            <w:fldChar w:fldCharType="begin"/>
          </w:r>
          <w:r>
            <w:instrText xml:space="preserve"> PAGEREF _Toc344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54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3研究内容与方法</w:t>
          </w:r>
          <w:r>
            <w:tab/>
          </w:r>
          <w:r>
            <w:fldChar w:fldCharType="begin"/>
          </w:r>
          <w:r>
            <w:instrText xml:space="preserve"> PAGEREF _Toc13549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53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3.1研究内容</w:t>
          </w:r>
          <w:r>
            <w:tab/>
          </w:r>
          <w:r>
            <w:fldChar w:fldCharType="begin"/>
          </w:r>
          <w:r>
            <w:instrText xml:space="preserve"> PAGEREF _Toc23538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68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3.2研究方法</w:t>
          </w:r>
          <w:r>
            <w:tab/>
          </w:r>
          <w:r>
            <w:fldChar w:fldCharType="begin"/>
          </w:r>
          <w:r>
            <w:instrText xml:space="preserve"> PAGEREF _Toc12681 \h </w:instrText>
          </w:r>
          <w:r>
            <w:fldChar w:fldCharType="separate"/>
          </w:r>
          <w:r>
            <w:t>3</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483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4论文的组织结构</w:t>
          </w:r>
          <w:r>
            <w:tab/>
          </w:r>
          <w:r>
            <w:fldChar w:fldCharType="begin"/>
          </w:r>
          <w:r>
            <w:instrText xml:space="preserve"> PAGEREF _Toc24832 \h </w:instrText>
          </w:r>
          <w:r>
            <w:fldChar w:fldCharType="separate"/>
          </w:r>
          <w:r>
            <w:t>3</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082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2相关技术介绍</w:t>
          </w:r>
          <w:r>
            <w:tab/>
          </w:r>
          <w:r>
            <w:fldChar w:fldCharType="begin"/>
          </w:r>
          <w:r>
            <w:instrText xml:space="preserve"> PAGEREF _Toc20820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60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1 B/S结构</w:t>
          </w:r>
          <w:r>
            <w:tab/>
          </w:r>
          <w:r>
            <w:fldChar w:fldCharType="begin"/>
          </w:r>
          <w:r>
            <w:instrText xml:space="preserve"> PAGEREF _Toc5600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476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2 Java语言</w:t>
          </w:r>
          <w:r>
            <w:tab/>
          </w:r>
          <w:r>
            <w:fldChar w:fldCharType="begin"/>
          </w:r>
          <w:r>
            <w:instrText xml:space="preserve"> PAGEREF _Toc4762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68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3 SSM框架</w:t>
          </w:r>
          <w:r>
            <w:tab/>
          </w:r>
          <w:r>
            <w:fldChar w:fldCharType="begin"/>
          </w:r>
          <w:r>
            <w:instrText xml:space="preserve"> PAGEREF _Toc23682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844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4 MySQL数据库</w:t>
          </w:r>
          <w:r>
            <w:tab/>
          </w:r>
          <w:r>
            <w:fldChar w:fldCharType="begin"/>
          </w:r>
          <w:r>
            <w:instrText xml:space="preserve"> PAGEREF _Toc8440 \h </w:instrText>
          </w:r>
          <w:r>
            <w:fldChar w:fldCharType="separate"/>
          </w:r>
          <w:r>
            <w:t>5</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46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3系统分析</w:t>
          </w:r>
          <w:r>
            <w:tab/>
          </w:r>
          <w:r>
            <w:fldChar w:fldCharType="begin"/>
          </w:r>
          <w:r>
            <w:instrText xml:space="preserve"> PAGEREF _Toc1465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407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3.1系统的需求分析</w:t>
          </w:r>
          <w:r>
            <w:tab/>
          </w:r>
          <w:r>
            <w:fldChar w:fldCharType="begin"/>
          </w:r>
          <w:r>
            <w:instrText xml:space="preserve"> PAGEREF _Toc14071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532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3.2系统的可行性分析</w:t>
          </w:r>
          <w:r>
            <w:tab/>
          </w:r>
          <w:r>
            <w:fldChar w:fldCharType="begin"/>
          </w:r>
          <w:r>
            <w:instrText xml:space="preserve"> PAGEREF _Toc25321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779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1经济可行性</w:t>
          </w:r>
          <w:r>
            <w:tab/>
          </w:r>
          <w:r>
            <w:fldChar w:fldCharType="begin"/>
          </w:r>
          <w:r>
            <w:instrText xml:space="preserve"> PAGEREF _Toc17794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487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2技术可行性</w:t>
          </w:r>
          <w:r>
            <w:tab/>
          </w:r>
          <w:r>
            <w:fldChar w:fldCharType="begin"/>
          </w:r>
          <w:r>
            <w:instrText xml:space="preserve"> PAGEREF _Toc14872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56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3操作可行性</w:t>
          </w:r>
          <w:r>
            <w:tab/>
          </w:r>
          <w:r>
            <w:fldChar w:fldCharType="begin"/>
          </w:r>
          <w:r>
            <w:instrText xml:space="preserve"> PAGEREF _Toc22566 \h </w:instrText>
          </w:r>
          <w:r>
            <w:fldChar w:fldCharType="separate"/>
          </w:r>
          <w:r>
            <w:t>7</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45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4系统设计</w:t>
          </w:r>
          <w:r>
            <w:tab/>
          </w:r>
          <w:r>
            <w:fldChar w:fldCharType="begin"/>
          </w:r>
          <w:r>
            <w:instrText xml:space="preserve"> PAGEREF _Toc22458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927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4.1系统的总体功能设计</w:t>
          </w:r>
          <w:r>
            <w:tab/>
          </w:r>
          <w:r>
            <w:fldChar w:fldCharType="begin"/>
          </w:r>
          <w:r>
            <w:instrText xml:space="preserve"> PAGEREF _Toc9276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03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4.2数据库设计</w:t>
          </w:r>
          <w:r>
            <w:tab/>
          </w:r>
          <w:r>
            <w:fldChar w:fldCharType="begin"/>
          </w:r>
          <w:r>
            <w:instrText xml:space="preserve"> PAGEREF _Toc5036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519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4.2.1概念设计</w:t>
          </w:r>
          <w:r>
            <w:tab/>
          </w:r>
          <w:r>
            <w:fldChar w:fldCharType="begin"/>
          </w:r>
          <w:r>
            <w:instrText xml:space="preserve"> PAGEREF _Toc25192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87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4.2.2逻辑设计</w:t>
          </w:r>
          <w:r>
            <w:tab/>
          </w:r>
          <w:r>
            <w:fldChar w:fldCharType="begin"/>
          </w:r>
          <w:r>
            <w:instrText xml:space="preserve"> PAGEREF _Toc2876 \h </w:instrText>
          </w:r>
          <w:r>
            <w:fldChar w:fldCharType="separate"/>
          </w:r>
          <w:r>
            <w:t>12</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973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5系统实现</w:t>
          </w:r>
          <w:r>
            <w:tab/>
          </w:r>
          <w:r>
            <w:fldChar w:fldCharType="begin"/>
          </w:r>
          <w:r>
            <w:instrText xml:space="preserve"> PAGEREF _Toc19736 \h </w:instrText>
          </w:r>
          <w:r>
            <w:fldChar w:fldCharType="separate"/>
          </w:r>
          <w:r>
            <w:t>16</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823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5.1管理员角色功能设计</w:t>
          </w:r>
          <w:r>
            <w:tab/>
          </w:r>
          <w:r>
            <w:fldChar w:fldCharType="begin"/>
          </w:r>
          <w:r>
            <w:instrText xml:space="preserve"> PAGEREF _Toc8237 \h </w:instrText>
          </w:r>
          <w:r>
            <w:fldChar w:fldCharType="separate"/>
          </w:r>
          <w:r>
            <w:t>1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28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5.1.1个人中心</w:t>
          </w:r>
          <w:r>
            <w:tab/>
          </w:r>
          <w:r>
            <w:fldChar w:fldCharType="begin"/>
          </w:r>
          <w:r>
            <w:instrText xml:space="preserve"> PAGEREF _Toc13281 \h </w:instrText>
          </w:r>
          <w:r>
            <w:fldChar w:fldCharType="separate"/>
          </w:r>
          <w:r>
            <w:t>1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351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2住户管理</w:t>
          </w:r>
          <w:r>
            <w:tab/>
          </w:r>
          <w:r>
            <w:fldChar w:fldCharType="begin"/>
          </w:r>
          <w:r>
            <w:instrText xml:space="preserve"> PAGEREF _Toc3351 \h </w:instrText>
          </w:r>
          <w:r>
            <w:fldChar w:fldCharType="separate"/>
          </w:r>
          <w:r>
            <w:t>1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23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3员工管理</w:t>
          </w:r>
          <w:r>
            <w:tab/>
          </w:r>
          <w:r>
            <w:fldChar w:fldCharType="begin"/>
          </w:r>
          <w:r>
            <w:instrText xml:space="preserve"> PAGEREF _Toc21236 \h </w:instrText>
          </w:r>
          <w:r>
            <w:fldChar w:fldCharType="separate"/>
          </w:r>
          <w:r>
            <w:t>17</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8597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4报修管理</w:t>
          </w:r>
          <w:r>
            <w:tab/>
          </w:r>
          <w:r>
            <w:fldChar w:fldCharType="begin"/>
          </w:r>
          <w:r>
            <w:instrText xml:space="preserve"> PAGEREF _Toc8597 \h </w:instrText>
          </w:r>
          <w:r>
            <w:fldChar w:fldCharType="separate"/>
          </w:r>
          <w:r>
            <w:t>17</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26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5论坛管理</w:t>
          </w:r>
          <w:r>
            <w:tab/>
          </w:r>
          <w:r>
            <w:fldChar w:fldCharType="begin"/>
          </w:r>
          <w:r>
            <w:instrText xml:space="preserve"> PAGEREF _Toc22266 \h </w:instrText>
          </w:r>
          <w:r>
            <w:fldChar w:fldCharType="separate"/>
          </w:r>
          <w:r>
            <w:t>1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360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6房屋管理</w:t>
          </w:r>
          <w:r>
            <w:tab/>
          </w:r>
          <w:r>
            <w:fldChar w:fldCharType="begin"/>
          </w:r>
          <w:r>
            <w:instrText xml:space="preserve"> PAGEREF _Toc3360 \h </w:instrText>
          </w:r>
          <w:r>
            <w:fldChar w:fldCharType="separate"/>
          </w:r>
          <w:r>
            <w:t>1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100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7房屋留言管理</w:t>
          </w:r>
          <w:r>
            <w:tab/>
          </w:r>
          <w:r>
            <w:fldChar w:fldCharType="begin"/>
          </w:r>
          <w:r>
            <w:instrText xml:space="preserve"> PAGEREF _Toc31004 \h </w:instrText>
          </w:r>
          <w:r>
            <w:fldChar w:fldCharType="separate"/>
          </w:r>
          <w:r>
            <w:t>19</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51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8房屋收藏管理</w:t>
          </w:r>
          <w:r>
            <w:tab/>
          </w:r>
          <w:r>
            <w:fldChar w:fldCharType="begin"/>
          </w:r>
          <w:r>
            <w:instrText xml:space="preserve"> PAGEREF _Toc5516 \h </w:instrText>
          </w:r>
          <w:r>
            <w:fldChar w:fldCharType="separate"/>
          </w:r>
          <w:r>
            <w:t>19</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36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9小区环境管理</w:t>
          </w:r>
          <w:r>
            <w:tab/>
          </w:r>
          <w:r>
            <w:fldChar w:fldCharType="begin"/>
          </w:r>
          <w:r>
            <w:instrText xml:space="preserve"> PAGEREF _Toc15364 \h </w:instrText>
          </w:r>
          <w:r>
            <w:fldChar w:fldCharType="separate"/>
          </w:r>
          <w:r>
            <w:t>20</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988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10缴费管理</w:t>
          </w:r>
          <w:r>
            <w:tab/>
          </w:r>
          <w:r>
            <w:fldChar w:fldCharType="begin"/>
          </w:r>
          <w:r>
            <w:instrText xml:space="preserve"> PAGEREF _Toc15988 \h </w:instrText>
          </w:r>
          <w:r>
            <w:fldChar w:fldCharType="separate"/>
          </w:r>
          <w:r>
            <w:t>20</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05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11通知管理</w:t>
          </w:r>
          <w:r>
            <w:tab/>
          </w:r>
          <w:r>
            <w:fldChar w:fldCharType="begin"/>
          </w:r>
          <w:r>
            <w:instrText xml:space="preserve"> PAGEREF _Toc23056 \h </w:instrText>
          </w:r>
          <w:r>
            <w:fldChar w:fldCharType="separate"/>
          </w:r>
          <w:r>
            <w:t>2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077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1.12轮播图</w:t>
          </w:r>
          <w:r>
            <w:rPr>
              <w:rFonts w:hint="default" w:ascii="Times New Roman" w:hAnsi="Times New Roman" w:eastAsia="宋体" w:cs="Times New Roman"/>
              <w:szCs w:val="28"/>
              <w:lang w:val="en-US" w:eastAsia="zh-CN"/>
            </w:rPr>
            <w:t>管理</w:t>
          </w:r>
          <w:r>
            <w:tab/>
          </w:r>
          <w:r>
            <w:fldChar w:fldCharType="begin"/>
          </w:r>
          <w:r>
            <w:instrText xml:space="preserve"> PAGEREF _Toc20772 \h </w:instrText>
          </w:r>
          <w:r>
            <w:fldChar w:fldCharType="separate"/>
          </w:r>
          <w:r>
            <w:t>2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85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13基础数据管理</w:t>
          </w:r>
          <w:r>
            <w:tab/>
          </w:r>
          <w:r>
            <w:fldChar w:fldCharType="begin"/>
          </w:r>
          <w:r>
            <w:instrText xml:space="preserve"> PAGEREF _Toc13854 \h </w:instrText>
          </w:r>
          <w:r>
            <w:fldChar w:fldCharType="separate"/>
          </w:r>
          <w:r>
            <w:t>2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8868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30"/>
              <w:lang w:val="en-US" w:eastAsia="zh-CN"/>
            </w:rPr>
            <w:t>5.2用户角色功能设计</w:t>
          </w:r>
          <w:r>
            <w:tab/>
          </w:r>
          <w:r>
            <w:fldChar w:fldCharType="begin"/>
          </w:r>
          <w:r>
            <w:instrText xml:space="preserve"> PAGEREF _Toc28868 \h </w:instrText>
          </w:r>
          <w:r>
            <w:fldChar w:fldCharType="separate"/>
          </w:r>
          <w:r>
            <w:t>23</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7528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1个人中心</w:t>
          </w:r>
          <w:r>
            <w:tab/>
          </w:r>
          <w:r>
            <w:fldChar w:fldCharType="begin"/>
          </w:r>
          <w:r>
            <w:instrText xml:space="preserve"> PAGEREF _Toc27528 \h </w:instrText>
          </w:r>
          <w:r>
            <w:fldChar w:fldCharType="separate"/>
          </w:r>
          <w:r>
            <w:t>23</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22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2报修管理</w:t>
          </w:r>
          <w:r>
            <w:tab/>
          </w:r>
          <w:r>
            <w:fldChar w:fldCharType="begin"/>
          </w:r>
          <w:r>
            <w:instrText xml:space="preserve"> PAGEREF _Toc1222 \h </w:instrText>
          </w:r>
          <w:r>
            <w:fldChar w:fldCharType="separate"/>
          </w:r>
          <w:r>
            <w:t>24</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621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3房屋留言管理</w:t>
          </w:r>
          <w:r>
            <w:tab/>
          </w:r>
          <w:r>
            <w:fldChar w:fldCharType="begin"/>
          </w:r>
          <w:r>
            <w:instrText xml:space="preserve"> PAGEREF _Toc16216 \h </w:instrText>
          </w:r>
          <w:r>
            <w:fldChar w:fldCharType="separate"/>
          </w:r>
          <w:r>
            <w:t>24</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487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4房屋收藏管理</w:t>
          </w:r>
          <w:r>
            <w:tab/>
          </w:r>
          <w:r>
            <w:fldChar w:fldCharType="begin"/>
          </w:r>
          <w:r>
            <w:instrText xml:space="preserve"> PAGEREF _Toc21487 \h </w:instrText>
          </w:r>
          <w:r>
            <w:fldChar w:fldCharType="separate"/>
          </w:r>
          <w:r>
            <w:t>2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950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5小区环境管理</w:t>
          </w:r>
          <w:r>
            <w:tab/>
          </w:r>
          <w:r>
            <w:fldChar w:fldCharType="begin"/>
          </w:r>
          <w:r>
            <w:instrText xml:space="preserve"> PAGEREF _Toc950 \h </w:instrText>
          </w:r>
          <w:r>
            <w:fldChar w:fldCharType="separate"/>
          </w:r>
          <w:r>
            <w:t>2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469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6缴费管理</w:t>
          </w:r>
          <w:r>
            <w:tab/>
          </w:r>
          <w:r>
            <w:fldChar w:fldCharType="begin"/>
          </w:r>
          <w:r>
            <w:instrText xml:space="preserve"> PAGEREF _Toc15469 \h </w:instrText>
          </w:r>
          <w:r>
            <w:fldChar w:fldCharType="separate"/>
          </w:r>
          <w:r>
            <w:t>2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845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7通知管理</w:t>
          </w:r>
          <w:r>
            <w:tab/>
          </w:r>
          <w:r>
            <w:fldChar w:fldCharType="begin"/>
          </w:r>
          <w:r>
            <w:instrText xml:space="preserve"> PAGEREF _Toc18456 \h </w:instrText>
          </w:r>
          <w:r>
            <w:fldChar w:fldCharType="separate"/>
          </w:r>
          <w:r>
            <w:t>2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661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8轮播图</w:t>
          </w:r>
          <w:r>
            <w:rPr>
              <w:rFonts w:hint="default" w:ascii="Times New Roman" w:hAnsi="Times New Roman" w:eastAsia="宋体" w:cs="Times New Roman"/>
              <w:szCs w:val="28"/>
              <w:lang w:val="en-US" w:eastAsia="zh-CN"/>
            </w:rPr>
            <w:t>管理</w:t>
          </w:r>
          <w:r>
            <w:tab/>
          </w:r>
          <w:r>
            <w:fldChar w:fldCharType="begin"/>
          </w:r>
          <w:r>
            <w:instrText xml:space="preserve"> PAGEREF _Toc6614 \h </w:instrText>
          </w:r>
          <w:r>
            <w:fldChar w:fldCharType="separate"/>
          </w:r>
          <w:r>
            <w:t>27</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735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6系统测试</w:t>
          </w:r>
          <w:r>
            <w:tab/>
          </w:r>
          <w:r>
            <w:fldChar w:fldCharType="begin"/>
          </w:r>
          <w:r>
            <w:instrText xml:space="preserve"> PAGEREF _Toc17355 \h </w:instrText>
          </w:r>
          <w:r>
            <w:fldChar w:fldCharType="separate"/>
          </w:r>
          <w:r>
            <w:t>2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30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1测试概述</w:t>
          </w:r>
          <w:r>
            <w:tab/>
          </w:r>
          <w:r>
            <w:fldChar w:fldCharType="begin"/>
          </w:r>
          <w:r>
            <w:instrText xml:space="preserve"> PAGEREF _Toc12305 \h </w:instrText>
          </w:r>
          <w:r>
            <w:fldChar w:fldCharType="separate"/>
          </w:r>
          <w:r>
            <w:t>2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56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2管理员登录模块测试</w:t>
          </w:r>
          <w:r>
            <w:tab/>
          </w:r>
          <w:r>
            <w:fldChar w:fldCharType="begin"/>
          </w:r>
          <w:r>
            <w:instrText xml:space="preserve"> PAGEREF _Toc5565 \h </w:instrText>
          </w:r>
          <w:r>
            <w:fldChar w:fldCharType="separate"/>
          </w:r>
          <w:r>
            <w:t>2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724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3用户登录模块测试</w:t>
          </w:r>
          <w:r>
            <w:tab/>
          </w:r>
          <w:r>
            <w:fldChar w:fldCharType="begin"/>
          </w:r>
          <w:r>
            <w:instrText xml:space="preserve"> PAGEREF _Toc27244 \h </w:instrText>
          </w:r>
          <w:r>
            <w:fldChar w:fldCharType="separate"/>
          </w:r>
          <w:r>
            <w:t>30</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00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4</w:t>
          </w:r>
          <w:r>
            <w:rPr>
              <w:rFonts w:hint="eastAsia" w:ascii="Times New Roman" w:hAnsi="Times New Roman" w:eastAsia="宋体" w:cs="Times New Roman"/>
              <w:szCs w:val="30"/>
              <w:lang w:val="en-US" w:eastAsia="zh-CN"/>
            </w:rPr>
            <w:t>房屋</w:t>
          </w:r>
          <w:r>
            <w:rPr>
              <w:rFonts w:hint="default" w:ascii="Times New Roman" w:hAnsi="Times New Roman" w:eastAsia="宋体" w:cs="Times New Roman"/>
              <w:szCs w:val="30"/>
              <w:lang w:val="en-US" w:eastAsia="zh-CN"/>
            </w:rPr>
            <w:t>管理模块测试</w:t>
          </w:r>
          <w:r>
            <w:tab/>
          </w:r>
          <w:r>
            <w:fldChar w:fldCharType="begin"/>
          </w:r>
          <w:r>
            <w:instrText xml:space="preserve"> PAGEREF _Toc3004 \h </w:instrText>
          </w:r>
          <w:r>
            <w:fldChar w:fldCharType="separate"/>
          </w:r>
          <w:r>
            <w:t>3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082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5</w:t>
          </w:r>
          <w:r>
            <w:rPr>
              <w:rFonts w:hint="eastAsia" w:ascii="Times New Roman" w:hAnsi="Times New Roman" w:eastAsia="宋体" w:cs="Times New Roman"/>
              <w:szCs w:val="30"/>
              <w:lang w:val="en-US" w:eastAsia="zh-CN"/>
            </w:rPr>
            <w:t>缴费</w:t>
          </w:r>
          <w:r>
            <w:rPr>
              <w:rFonts w:hint="default" w:ascii="Times New Roman" w:hAnsi="Times New Roman" w:eastAsia="宋体" w:cs="Times New Roman"/>
              <w:szCs w:val="30"/>
              <w:lang w:val="en-US" w:eastAsia="zh-CN"/>
            </w:rPr>
            <w:t>管理模块测试</w:t>
          </w:r>
          <w:r>
            <w:tab/>
          </w:r>
          <w:r>
            <w:fldChar w:fldCharType="begin"/>
          </w:r>
          <w:r>
            <w:instrText xml:space="preserve"> PAGEREF _Toc30823 \h </w:instrText>
          </w:r>
          <w:r>
            <w:fldChar w:fldCharType="separate"/>
          </w:r>
          <w:r>
            <w:t>32</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982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6测试结果</w:t>
          </w:r>
          <w:r>
            <w:tab/>
          </w:r>
          <w:r>
            <w:fldChar w:fldCharType="begin"/>
          </w:r>
          <w:r>
            <w:instrText xml:space="preserve"> PAGEREF _Toc29827 \h </w:instrText>
          </w:r>
          <w:r>
            <w:fldChar w:fldCharType="separate"/>
          </w:r>
          <w:r>
            <w:t>33</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407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7总结与展望</w:t>
          </w:r>
          <w:r>
            <w:tab/>
          </w:r>
          <w:r>
            <w:fldChar w:fldCharType="begin"/>
          </w:r>
          <w:r>
            <w:instrText xml:space="preserve"> PAGEREF _Toc24076 \h </w:instrText>
          </w:r>
          <w:r>
            <w:fldChar w:fldCharType="separate"/>
          </w:r>
          <w:r>
            <w:t>34</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36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kern w:val="2"/>
              <w:szCs w:val="28"/>
              <w:lang w:val="en-US" w:eastAsia="zh-CN" w:bidi="ar-SA"/>
            </w:rPr>
            <w:t>参考文献</w:t>
          </w:r>
          <w:r>
            <w:tab/>
          </w:r>
          <w:r>
            <w:fldChar w:fldCharType="begin"/>
          </w:r>
          <w:r>
            <w:instrText xml:space="preserve"> PAGEREF _Toc23366 \h </w:instrText>
          </w:r>
          <w:r>
            <w:fldChar w:fldCharType="separate"/>
          </w:r>
          <w:r>
            <w:t>35</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168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kern w:val="2"/>
              <w:szCs w:val="32"/>
              <w:lang w:val="en-US" w:eastAsia="zh-CN" w:bidi="ar-SA"/>
            </w:rPr>
            <w:t>致谢</w:t>
          </w:r>
          <w:r>
            <w:tab/>
          </w:r>
          <w:r>
            <w:fldChar w:fldCharType="begin"/>
          </w:r>
          <w:r>
            <w:instrText xml:space="preserve"> PAGEREF _Toc31687 \h </w:instrText>
          </w:r>
          <w:r>
            <w:fldChar w:fldCharType="separate"/>
          </w:r>
          <w:r>
            <w:t>36</w:t>
          </w:r>
          <w:r>
            <w:fldChar w:fldCharType="end"/>
          </w:r>
          <w:r>
            <w:rPr>
              <w:rFonts w:hint="default" w:ascii="Times New Roman" w:hAnsi="Times New Roman" w:eastAsia="宋体" w:cs="Times New Roman"/>
              <w:szCs w:val="44"/>
              <w:lang w:val="en-US" w:eastAsia="zh-CN"/>
            </w:rPr>
            <w:fldChar w:fldCharType="end"/>
          </w:r>
        </w:p>
        <w:p>
          <w:pPr>
            <w:kinsoku/>
            <w:wordWrap/>
            <w:overflowPunct/>
            <w:topLinePunct w:val="0"/>
            <w:bidi w:val="0"/>
            <w:spacing w:line="240" w:lineRule="auto"/>
            <w:jc w:val="center"/>
            <w:textAlignment w:val="auto"/>
            <w:rPr>
              <w:rFonts w:hint="default" w:ascii="Times New Roman" w:hAnsi="Times New Roman" w:cs="Times New Roman" w:eastAsiaTheme="minorEastAsia"/>
              <w:b/>
              <w:kern w:val="2"/>
              <w:sz w:val="21"/>
              <w:szCs w:val="44"/>
              <w:lang w:val="en-US" w:eastAsia="zh-CN" w:bidi="ar-SA"/>
            </w:rPr>
          </w:pPr>
          <w:r>
            <w:rPr>
              <w:rFonts w:hint="default" w:ascii="Times New Roman" w:hAnsi="Times New Roman" w:eastAsia="宋体" w:cs="Times New Roman"/>
              <w:szCs w:val="44"/>
              <w:lang w:val="en-US" w:eastAsia="zh-CN"/>
            </w:rPr>
            <w:fldChar w:fldCharType="end"/>
          </w:r>
        </w:p>
      </w:sdtContent>
    </w:sdt>
    <w:p>
      <w:pPr>
        <w:kinsoku/>
        <w:wordWrap/>
        <w:overflowPunct/>
        <w:topLinePunct w:val="0"/>
        <w:bidi w:val="0"/>
        <w:spacing w:line="240" w:lineRule="auto"/>
        <w:textAlignment w:val="auto"/>
        <w:rPr>
          <w:rFonts w:hint="default" w:ascii="Times New Roman" w:hAnsi="Times New Roman" w:cs="Times New Roman" w:eastAsiaTheme="minorEastAsia"/>
          <w:kern w:val="2"/>
          <w:sz w:val="21"/>
          <w:szCs w:val="24"/>
          <w:lang w:val="en-US" w:eastAsia="zh-CN" w:bidi="ar-SA"/>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tabs>
          <w:tab w:val="left" w:pos="1493"/>
        </w:tabs>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lang w:val="en-US" w:eastAsia="zh-CN"/>
        </w:rPr>
        <w:tab/>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sz w:val="32"/>
          <w:szCs w:val="32"/>
          <w:lang w:val="en-US" w:eastAsia="zh-CN"/>
        </w:rPr>
        <w:sectPr>
          <w:headerReference r:id="rId3" w:type="default"/>
          <w:footerReference r:id="rId4" w:type="default"/>
          <w:pgSz w:w="11906" w:h="16838"/>
          <w:pgMar w:top="1440" w:right="1800" w:bottom="1440" w:left="1800" w:header="851" w:footer="992" w:gutter="0"/>
          <w:pgNumType w:fmt="upperRoman" w:start="1"/>
          <w:cols w:space="425" w:num="1"/>
          <w:docGrid w:type="lines" w:linePitch="312" w:charSpace="0"/>
        </w:sectPr>
      </w:pPr>
      <w:bookmarkStart w:id="2" w:name="_Toc32355"/>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3" w:name="_Toc32323"/>
      <w:bookmarkStart w:id="4" w:name="_Toc7661"/>
      <w:r>
        <w:rPr>
          <w:rFonts w:hint="default" w:ascii="Times New Roman" w:hAnsi="Times New Roman" w:eastAsia="宋体" w:cs="Times New Roman"/>
          <w:b/>
          <w:sz w:val="32"/>
          <w:szCs w:val="32"/>
          <w:lang w:val="en-US" w:eastAsia="zh-CN"/>
        </w:rPr>
        <w:t>1绪论</w:t>
      </w:r>
      <w:bookmarkEnd w:id="2"/>
      <w:bookmarkEnd w:id="3"/>
      <w:bookmarkEnd w:id="4"/>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5" w:name="_Toc30672"/>
      <w:bookmarkStart w:id="6" w:name="_Toc17924"/>
      <w:bookmarkStart w:id="7" w:name="_Toc21718"/>
      <w:r>
        <w:rPr>
          <w:rFonts w:hint="default" w:ascii="Times New Roman" w:hAnsi="Times New Roman" w:eastAsia="宋体" w:cs="Times New Roman"/>
          <w:b/>
          <w:sz w:val="30"/>
          <w:szCs w:val="30"/>
          <w:lang w:val="en-US" w:eastAsia="zh-CN"/>
        </w:rPr>
        <w:t>1.1研究背景与意义</w:t>
      </w:r>
      <w:bookmarkEnd w:id="5"/>
      <w:bookmarkEnd w:id="6"/>
      <w:bookmarkEnd w:id="7"/>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8" w:name="_Toc25306"/>
      <w:bookmarkStart w:id="9" w:name="_Toc6195"/>
      <w:bookmarkStart w:id="10" w:name="_Toc12508"/>
      <w:r>
        <w:rPr>
          <w:rFonts w:hint="default" w:ascii="Times New Roman" w:hAnsi="Times New Roman" w:eastAsia="宋体" w:cs="Times New Roman"/>
          <w:b/>
          <w:sz w:val="28"/>
          <w:szCs w:val="28"/>
          <w:lang w:val="en-US" w:eastAsia="zh-CN"/>
        </w:rPr>
        <w:t>1.1.1研究背景</w:t>
      </w:r>
      <w:bookmarkEnd w:id="8"/>
      <w:bookmarkEnd w:id="9"/>
      <w:bookmarkEnd w:id="10"/>
    </w:p>
    <w:p>
      <w:pPr>
        <w:keepNext w:val="0"/>
        <w:keepLines w:val="0"/>
        <w:pageBreakBefore w:val="0"/>
        <w:widowControl w:val="0"/>
        <w:kinsoku/>
        <w:wordWrap/>
        <w:overflowPunct/>
        <w:topLinePunct w:val="0"/>
        <w:autoSpaceDE w:val="0"/>
        <w:autoSpaceDN w:val="0"/>
        <w:bidi w:val="0"/>
        <w:adjustRightInd w:val="0"/>
        <w:snapToGrid/>
        <w:spacing w:line="240" w:lineRule="auto"/>
        <w:ind w:firstLine="480" w:firstLineChars="200"/>
        <w:jc w:val="left"/>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eastAsia="宋体" w:cs="Times New Roman"/>
          <w:sz w:val="24"/>
          <w:vertAlign w:val="superscript"/>
          <w:lang w:val="en-US" w:eastAsia="zh-CN"/>
        </w:rPr>
        <w:t>[1]</w:t>
      </w:r>
      <w:r>
        <w:rPr>
          <w:rFonts w:hint="default" w:ascii="Times New Roman" w:hAnsi="Times New Roman" w:eastAsia="宋体" w:cs="Times New Roman"/>
          <w:sz w:val="24"/>
          <w:lang w:val="en-US" w:eastAsia="zh-CN"/>
        </w:rPr>
        <w:t>。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keepNext w:val="0"/>
        <w:keepLines w:val="0"/>
        <w:pageBreakBefore w:val="0"/>
        <w:widowControl w:val="0"/>
        <w:kinsoku/>
        <w:wordWrap/>
        <w:overflowPunct/>
        <w:topLinePunct w:val="0"/>
        <w:autoSpaceDE w:val="0"/>
        <w:autoSpaceDN w:val="0"/>
        <w:bidi w:val="0"/>
        <w:adjustRightInd w:val="0"/>
        <w:snapToGrid/>
        <w:spacing w:line="24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z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SSM框架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w:t>
      </w:r>
      <w:r>
        <w:rPr>
          <w:rFonts w:hint="eastAsia" w:ascii="Times New Roman" w:hAnsi="Times New Roman" w:eastAsia="宋体" w:cs="Times New Roman"/>
          <w:sz w:val="24"/>
          <w:lang w:val="en-US" w:eastAsia="zh-CN"/>
        </w:rPr>
        <w:t>基于Spring boot的名城小区物业管理系统</w:t>
      </w:r>
      <w:r>
        <w:rPr>
          <w:rFonts w:hint="default" w:ascii="Times New Roman" w:hAnsi="Times New Roman" w:eastAsia="宋体" w:cs="Times New Roman"/>
          <w:sz w:val="24"/>
          <w:lang w:val="en-US" w:eastAsia="zh-CN"/>
        </w:rPr>
        <w:t>。本系统改善了传统的管理模式，将原先的手工记录和管理信息，改进为使用计算机存储和管理信息记录，极大地方便了工作人员对相关数据进行处理，为</w:t>
      </w:r>
      <w:r>
        <w:rPr>
          <w:rFonts w:hint="eastAsia" w:ascii="Times New Roman" w:hAnsi="Times New Roman" w:eastAsia="宋体" w:cs="Times New Roman"/>
          <w:sz w:val="24"/>
          <w:lang w:val="en-US" w:eastAsia="zh-CN"/>
        </w:rPr>
        <w:t>相关行业</w:t>
      </w:r>
      <w:r>
        <w:rPr>
          <w:rFonts w:hint="default" w:ascii="Times New Roman" w:hAnsi="Times New Roman" w:eastAsia="宋体" w:cs="Times New Roman"/>
          <w:sz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11" w:name="_Toc13786"/>
      <w:bookmarkStart w:id="12" w:name="_Toc6298"/>
      <w:bookmarkStart w:id="13" w:name="_Toc21499"/>
      <w:r>
        <w:rPr>
          <w:rFonts w:hint="default" w:ascii="Times New Roman" w:hAnsi="Times New Roman" w:eastAsia="宋体" w:cs="Times New Roman"/>
          <w:b/>
          <w:sz w:val="28"/>
          <w:szCs w:val="28"/>
          <w:lang w:val="en-US" w:eastAsia="zh-CN"/>
        </w:rPr>
        <w:t>1.1.2研究意义</w:t>
      </w:r>
      <w:bookmarkEnd w:id="11"/>
      <w:bookmarkEnd w:id="12"/>
      <w:bookmarkEnd w:id="1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cs="Times New Roman"/>
          <w:sz w:val="24"/>
          <w:szCs w:val="24"/>
          <w:lang w:val="en-US" w:eastAsia="zh-CN"/>
        </w:rPr>
        <w:t>基于Spring boot的名城小区物业管理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bookmarkStart w:id="14" w:name="_Toc29248"/>
      <w:bookmarkStart w:id="15" w:name="_Toc630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16" w:name="_Toc22713"/>
      <w:r>
        <w:rPr>
          <w:rFonts w:hint="default" w:ascii="Times New Roman" w:hAnsi="Times New Roman" w:eastAsia="宋体" w:cs="Times New Roman"/>
          <w:b/>
          <w:sz w:val="30"/>
          <w:szCs w:val="30"/>
          <w:lang w:val="en-US" w:eastAsia="zh-CN"/>
        </w:rPr>
        <w:t>1.2国内外研究现状</w:t>
      </w:r>
      <w:bookmarkEnd w:id="14"/>
      <w:bookmarkEnd w:id="15"/>
      <w:bookmarkEnd w:id="1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17" w:name="_Toc25341"/>
      <w:bookmarkStart w:id="18" w:name="_Toc18192"/>
      <w:bookmarkStart w:id="19" w:name="_Toc1306"/>
      <w:r>
        <w:rPr>
          <w:rFonts w:hint="default" w:ascii="Times New Roman" w:hAnsi="Times New Roman" w:eastAsia="宋体" w:cs="Times New Roman"/>
          <w:b/>
          <w:sz w:val="28"/>
          <w:szCs w:val="28"/>
          <w:lang w:val="en-US" w:eastAsia="zh-CN"/>
        </w:rPr>
        <w:t>1.2.1国外研究现状</w:t>
      </w:r>
      <w:bookmarkEnd w:id="17"/>
      <w:bookmarkEnd w:id="18"/>
      <w:bookmarkEnd w:id="1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管理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物业管理信息系统</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0" w:name="_Toc31228"/>
      <w:bookmarkStart w:id="21" w:name="_Toc27660"/>
      <w:bookmarkStart w:id="22" w:name="_Toc344"/>
      <w:r>
        <w:rPr>
          <w:rFonts w:hint="default" w:ascii="Times New Roman" w:hAnsi="Times New Roman" w:eastAsia="宋体" w:cs="Times New Roman"/>
          <w:b/>
          <w:sz w:val="28"/>
          <w:szCs w:val="28"/>
          <w:lang w:val="en-US" w:eastAsia="zh-CN"/>
        </w:rPr>
        <w:t>1.2.2国内研究现状</w:t>
      </w:r>
      <w:bookmarkEnd w:id="20"/>
      <w:bookmarkEnd w:id="21"/>
      <w:bookmarkEnd w:id="2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选择网上购物已经成为人们日常生活的一种常态趋势，当然这也离不开对于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行业相关的信息管理系统，使得计算机技术越来越成熟，系统功能越来越完备。结合计算机技术，采用主流的B/S开发结构模式开发一款</w:t>
      </w:r>
      <w:r>
        <w:rPr>
          <w:rFonts w:hint="eastAsia" w:ascii="Times New Roman" w:hAnsi="Times New Roman" w:cs="Times New Roman"/>
          <w:sz w:val="24"/>
          <w:szCs w:val="24"/>
          <w:lang w:val="en-US" w:eastAsia="zh-CN"/>
        </w:rPr>
        <w:t>基于Spring boot的名城小区物业管理系统</w:t>
      </w:r>
      <w:r>
        <w:rPr>
          <w:rFonts w:hint="default" w:ascii="Times New Roman" w:hAnsi="Times New Roman" w:cs="Times New Roman"/>
          <w:sz w:val="24"/>
          <w:szCs w:val="24"/>
          <w:lang w:val="en-US" w:eastAsia="zh-CN"/>
        </w:rPr>
        <w:t>。由此，本系统能够支持工作人员随时随地的通过使用浏览器进行访问操作，支持随时随地对相关的</w:t>
      </w:r>
      <w:r>
        <w:rPr>
          <w:rFonts w:hint="eastAsia" w:ascii="Times New Roman" w:hAnsi="Times New Roman" w:cs="Times New Roman"/>
          <w:sz w:val="24"/>
          <w:szCs w:val="24"/>
          <w:lang w:val="en-US" w:eastAsia="zh-CN"/>
        </w:rPr>
        <w:t>物业信息</w:t>
      </w:r>
      <w:r>
        <w:rPr>
          <w:rFonts w:hint="default" w:ascii="Times New Roman" w:hAnsi="Times New Roman" w:cs="Times New Roman"/>
          <w:sz w:val="24"/>
          <w:szCs w:val="24"/>
          <w:lang w:val="en-US" w:eastAsia="zh-CN"/>
        </w:rPr>
        <w:t>进行管理，便于及时为用户提供一定的功能服务。并且所设计的系统基本上能够符合用户的客观使用需求，有利于充分协调</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管理质量和水平。</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23" w:name="_Toc3718"/>
      <w:bookmarkStart w:id="24" w:name="_Toc4747"/>
      <w:bookmarkStart w:id="25" w:name="_Toc13549"/>
      <w:r>
        <w:rPr>
          <w:rFonts w:hint="default" w:ascii="Times New Roman" w:hAnsi="Times New Roman" w:eastAsia="宋体" w:cs="Times New Roman"/>
          <w:b/>
          <w:sz w:val="30"/>
          <w:szCs w:val="30"/>
          <w:lang w:val="en-US" w:eastAsia="zh-CN"/>
        </w:rPr>
        <w:t>1.3研究内容与方法</w:t>
      </w:r>
      <w:bookmarkEnd w:id="23"/>
      <w:bookmarkEnd w:id="24"/>
      <w:bookmarkEnd w:id="25"/>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6" w:name="_Toc16316"/>
      <w:bookmarkStart w:id="27" w:name="_Toc12586"/>
      <w:bookmarkStart w:id="28" w:name="_Toc23538"/>
      <w:r>
        <w:rPr>
          <w:rFonts w:hint="default" w:ascii="Times New Roman" w:hAnsi="Times New Roman" w:eastAsia="宋体" w:cs="Times New Roman"/>
          <w:b/>
          <w:sz w:val="28"/>
          <w:szCs w:val="28"/>
          <w:lang w:val="en-US" w:eastAsia="zh-CN"/>
        </w:rPr>
        <w:t>1.3.1研究内容</w:t>
      </w:r>
      <w:bookmarkEnd w:id="26"/>
      <w:bookmarkEnd w:id="27"/>
      <w:bookmarkEnd w:id="2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物业管理信息系统</w:t>
      </w:r>
      <w:r>
        <w:rPr>
          <w:rFonts w:hint="default" w:ascii="Times New Roman" w:hAnsi="Times New Roman" w:cs="Times New Roman"/>
          <w:sz w:val="24"/>
          <w:szCs w:val="24"/>
          <w:lang w:val="en-US" w:eastAsia="zh-CN"/>
        </w:rPr>
        <w:t>的研究背景与意义，其次介绍了系统的总体功能设计，接着将总体功能设计拆分成了各个功能子模块，然后对每一个小的功能子模块进行了详细设计，最后介绍了系统的功能模块展示结果和测试结果。系统主要分为管理员角色和用户角色，具体的功能设计包括注册登录管理、用户信息管理、</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管理等模块。注册登录管理功能是新用户在使用系统前，需要通过注册步骤，登记详细的信息资料，而后再通过输入正确的账号和密码，成功登录系统后，即可通过一系列的操作来满足自己的相关需求。用户信息管理功能是管理相关的用户信息资料，管理人员根据现实情况的需要，选择性的对用户信息记录进行更新处理。</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记录，保存详情的</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情况，方便及时响应用户的服务请求。</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记录，方便相关人员及时查看</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如果遇到异常的</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可以及时对其进行处理，在较短的时间内解决问题，提高用户的使用体验。</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9" w:name="_Toc22934"/>
      <w:bookmarkStart w:id="30" w:name="_Toc15194"/>
      <w:bookmarkStart w:id="31" w:name="_Toc12681"/>
      <w:r>
        <w:rPr>
          <w:rFonts w:hint="default" w:ascii="Times New Roman" w:hAnsi="Times New Roman" w:eastAsia="宋体" w:cs="Times New Roman"/>
          <w:b/>
          <w:sz w:val="28"/>
          <w:szCs w:val="28"/>
          <w:lang w:val="en-US" w:eastAsia="zh-CN"/>
        </w:rPr>
        <w:t>1.3.2研究方法</w:t>
      </w:r>
      <w:bookmarkEnd w:id="29"/>
      <w:bookmarkEnd w:id="30"/>
      <w:bookmarkEnd w:id="3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MyEclipse平台上，通过使用Java语言设计系统相关的功能模块，MySQL数据库管理系统相关的数据信息，并且对其进行必要的管理和控制。系统设计的最关键的环节，则是需要通过SSM框架设计系统功能架构，再通过Tomcat服务器将系统发布到浏览器上，以便相关用户的操作和使用。本系统的设计和实现促进了</w:t>
      </w:r>
      <w:r>
        <w:rPr>
          <w:rFonts w:hint="eastAsia" w:ascii="Times New Roman" w:hAnsi="Times New Roman" w:cs="Times New Roman"/>
          <w:sz w:val="24"/>
          <w:szCs w:val="24"/>
          <w:lang w:val="en-US" w:eastAsia="zh-CN"/>
        </w:rPr>
        <w:t>物业管理</w:t>
      </w:r>
      <w:r>
        <w:rPr>
          <w:rFonts w:hint="default" w:ascii="Times New Roman" w:hAnsi="Times New Roman" w:cs="Times New Roman"/>
          <w:sz w:val="24"/>
          <w:szCs w:val="24"/>
          <w:lang w:val="en-US" w:eastAsia="zh-CN"/>
        </w:rPr>
        <w:t>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32" w:name="_Toc23531"/>
      <w:bookmarkStart w:id="33" w:name="_Toc20266"/>
      <w:bookmarkStart w:id="34" w:name="_Toc24832"/>
      <w:r>
        <w:rPr>
          <w:rFonts w:hint="default" w:ascii="Times New Roman" w:hAnsi="Times New Roman" w:eastAsia="宋体" w:cs="Times New Roman"/>
          <w:b/>
          <w:sz w:val="30"/>
          <w:szCs w:val="30"/>
          <w:lang w:val="en-US" w:eastAsia="zh-CN"/>
        </w:rPr>
        <w:t>1.4论文的组织结构</w:t>
      </w:r>
      <w:bookmarkEnd w:id="32"/>
      <w:bookmarkEnd w:id="33"/>
      <w:bookmarkEnd w:id="3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Spring boot的名城小区物业管理系统</w:t>
      </w:r>
      <w:r>
        <w:rPr>
          <w:rFonts w:hint="default" w:ascii="Times New Roman" w:hAnsi="Times New Roman" w:cs="Times New Roman"/>
          <w:sz w:val="24"/>
          <w:szCs w:val="24"/>
          <w:lang w:val="en-US" w:eastAsia="zh-CN"/>
        </w:rPr>
        <w:t>的设计与实现大致可以被分成七个章节，每一个章节的具体内容如下：</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研究现状、背景依据等内容。根据本章所介绍的研究现状、研究背景等内容，了解当前相关的系统软件产品的实际研究情况，再通过介绍相关的研究内容以及研究方法等内容，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本章主要介绍了开发所使用的相关技术。本系统主要使用的开发技术包括Java语言、SSM框架、MySQL数据库等，并且所使用的开发模式为B/S结构。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本章主要介绍了需求分析、可行性分析等内容。根据需求分析，确认使用者对系统的实际使用需求，再通过对系统进行可行性分析，重点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本章主要介绍了系统的总体功能设计、数据库设计等内容。通过介绍系统的总体功能设计，总体规划系统的功能模块，为实现系统提供参考依据和设计思路，做好功能设计的准备工作。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用户信息管理、</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管理等功能模块。通过前面介绍的需求分析、总体功能设计、数据库设计等相关内容，实现系统的具体功能设计。对系统的各个功能模块进行设计和实现的过程，就是具体的系统实现过程，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本章主要介绍了测试功能、结果分析等相关内容。系统测试阶段通过采用功能测试的方式，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35" w:name="_Toc8817"/>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36" w:name="_Toc2255"/>
      <w:bookmarkStart w:id="37" w:name="_Toc20820"/>
      <w:r>
        <w:rPr>
          <w:rFonts w:hint="default" w:ascii="Times New Roman" w:hAnsi="Times New Roman" w:eastAsia="宋体" w:cs="Times New Roman"/>
          <w:b/>
          <w:sz w:val="32"/>
          <w:szCs w:val="32"/>
          <w:lang w:val="en-US" w:eastAsia="zh-CN"/>
        </w:rPr>
        <w:t>2相关技术介绍</w:t>
      </w:r>
      <w:bookmarkEnd w:id="35"/>
      <w:bookmarkEnd w:id="36"/>
      <w:bookmarkEnd w:id="3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38" w:name="_Toc12908"/>
      <w:bookmarkStart w:id="39" w:name="_Toc21611"/>
      <w:bookmarkStart w:id="40" w:name="_Toc5600"/>
      <w:r>
        <w:rPr>
          <w:rFonts w:hint="default" w:ascii="Times New Roman" w:hAnsi="Times New Roman" w:eastAsia="宋体" w:cs="Times New Roman"/>
          <w:b/>
          <w:sz w:val="30"/>
          <w:szCs w:val="30"/>
          <w:lang w:val="en-US" w:eastAsia="zh-CN"/>
        </w:rPr>
        <w:t>2.1 B/S结构</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软件开发的现状而言，目前主要使用的系统开发结构模式大致可以分为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B/S模式全称为浏览器/服务器模式。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使用本系统的前提是确保账号和密码是合法的。</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1" w:name="_Toc233"/>
      <w:bookmarkStart w:id="42" w:name="_Toc29499"/>
      <w:bookmarkStart w:id="43" w:name="_Toc4762"/>
      <w:r>
        <w:rPr>
          <w:rFonts w:hint="default" w:ascii="Times New Roman" w:hAnsi="Times New Roman" w:eastAsia="宋体" w:cs="Times New Roman"/>
          <w:b/>
          <w:sz w:val="30"/>
          <w:szCs w:val="30"/>
          <w:lang w:val="en-US" w:eastAsia="zh-CN"/>
        </w:rPr>
        <w:t>2.2 Java语言</w:t>
      </w:r>
      <w:bookmarkEnd w:id="41"/>
      <w:bookmarkEnd w:id="42"/>
      <w:bookmarkEnd w:id="4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针对于系统内存管理问题，Java语言为解决这类问题，内部提供了垃圾回收机制。为了极大地简化了开发编程的难易程度，Java语言还将C语言中的指针，改进成了引用，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人最终选择使用Java语言开发本系统。</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4" w:name="_Toc24295"/>
      <w:bookmarkStart w:id="45" w:name="_Toc4095"/>
      <w:bookmarkStart w:id="46" w:name="_Toc23682"/>
      <w:r>
        <w:rPr>
          <w:rFonts w:hint="default" w:ascii="Times New Roman" w:hAnsi="Times New Roman" w:eastAsia="宋体" w:cs="Times New Roman"/>
          <w:b/>
          <w:sz w:val="30"/>
          <w:szCs w:val="30"/>
          <w:lang w:val="en-US" w:eastAsia="zh-CN"/>
        </w:rPr>
        <w:t>2.3 SSM框架</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default" w:ascii="Times New Roman" w:hAnsi="Times New Roman" w:cs="Times New Roman"/>
          <w:sz w:val="24"/>
          <w:szCs w:val="24"/>
          <w:vertAlign w:val="superscript"/>
          <w:lang w:val="en-US" w:eastAsia="zh-CN"/>
        </w:rPr>
        <w:t>[8]</w:t>
      </w:r>
      <w:r>
        <w:rPr>
          <w:rFonts w:hint="default"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7" w:name="_Toc18378"/>
      <w:bookmarkStart w:id="48" w:name="_Toc9794"/>
      <w:bookmarkStart w:id="49" w:name="_Toc8440"/>
      <w:r>
        <w:rPr>
          <w:rFonts w:hint="default" w:ascii="Times New Roman" w:hAnsi="Times New Roman" w:eastAsia="宋体" w:cs="Times New Roman"/>
          <w:b/>
          <w:sz w:val="30"/>
          <w:szCs w:val="30"/>
          <w:lang w:val="en-US" w:eastAsia="zh-CN"/>
        </w:rPr>
        <w:t>2.4 MySQL数据库</w:t>
      </w:r>
      <w:bookmarkEnd w:id="47"/>
      <w:bookmarkEnd w:id="48"/>
      <w:bookmarkEnd w:id="4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优点，所以经常被运用于中小型的系统开发中</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除此之外，SQL server数据库在当下也是使用比较频繁的，它在数据安全、系统稳定等方面还是比有所保障，但是由于其收费使用、占用内存大、操作复杂、维护成本高， 一般适用于中型及以上的系统开发中。MySQL数据库也有着许多的应用程序接口，以供相关的编程语言使用，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在数据库设计人员的眼中，MySQL数据库的实际运用价值极高。</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50" w:name="_Toc472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51" w:name="_Toc13090"/>
      <w:bookmarkStart w:id="52" w:name="_Toc1465"/>
      <w:r>
        <w:rPr>
          <w:rFonts w:hint="default" w:ascii="Times New Roman" w:hAnsi="Times New Roman" w:eastAsia="宋体" w:cs="Times New Roman"/>
          <w:b/>
          <w:sz w:val="32"/>
          <w:szCs w:val="32"/>
          <w:lang w:val="en-US" w:eastAsia="zh-CN"/>
        </w:rPr>
        <w:t>3系统分析</w:t>
      </w:r>
      <w:bookmarkEnd w:id="50"/>
      <w:bookmarkEnd w:id="51"/>
      <w:bookmarkEnd w:id="52"/>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53" w:name="_Toc14611"/>
      <w:bookmarkStart w:id="54" w:name="_Toc3807"/>
      <w:bookmarkStart w:id="55" w:name="_Toc14071"/>
      <w:r>
        <w:rPr>
          <w:rFonts w:hint="default" w:ascii="Times New Roman" w:hAnsi="Times New Roman" w:eastAsia="宋体" w:cs="Times New Roman"/>
          <w:b/>
          <w:sz w:val="30"/>
          <w:szCs w:val="30"/>
          <w:lang w:val="en-US" w:eastAsia="zh-CN"/>
        </w:rPr>
        <w:t>3.1系统的需求分析</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阶段是设计系统功能模块的总方向，可以这样来说，系统的整个的开发流程以及设计进度，基本上都是以需求分析为基本依据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1</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需求分析阶段可以确定系统的基本功能设计，以及在最后的系统验收阶段，再通过对需求分析报告进行对比，验证系统的功能设计是否合理，能否满足用户的基本需要，最终判断总结系统是否成功现实。本文主要通过问卷调查的方式，来分析</w:t>
      </w:r>
      <w:r>
        <w:rPr>
          <w:rFonts w:hint="eastAsia" w:ascii="Times New Roman" w:hAnsi="Times New Roman" w:cs="Times New Roman"/>
          <w:sz w:val="24"/>
          <w:szCs w:val="24"/>
          <w:lang w:val="en-US" w:eastAsia="zh-CN"/>
        </w:rPr>
        <w:t>物业管理信息系统</w:t>
      </w:r>
      <w:r>
        <w:rPr>
          <w:rFonts w:hint="default" w:ascii="Times New Roman" w:hAnsi="Times New Roman" w:cs="Times New Roman"/>
          <w:sz w:val="24"/>
          <w:szCs w:val="24"/>
          <w:lang w:val="en-US" w:eastAsia="zh-CN"/>
        </w:rPr>
        <w:t>所需要的相关功能</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2</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根据调查结果显示，系统用户主要有两种类型，一种是以使用为主要目的的用户角色类型，另一种是以管理为主要目的的管理员角色类型。本系统主要功能需求包括用户信息管理、</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管理等模块。其中，密码信息、用户信息、</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等都是非常重要的数据记录，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56" w:name="_Toc15759"/>
      <w:bookmarkStart w:id="57" w:name="_Toc13056"/>
      <w:bookmarkStart w:id="58" w:name="_Toc25321"/>
      <w:r>
        <w:rPr>
          <w:rFonts w:hint="default" w:ascii="Times New Roman" w:hAnsi="Times New Roman" w:eastAsia="宋体" w:cs="Times New Roman"/>
          <w:b/>
          <w:sz w:val="30"/>
          <w:szCs w:val="30"/>
          <w:lang w:val="en-US" w:eastAsia="zh-CN"/>
        </w:rPr>
        <w:t>3.2系统的可行性分析</w:t>
      </w:r>
      <w:bookmarkEnd w:id="56"/>
      <w:bookmarkEnd w:id="57"/>
      <w:bookmarkEnd w:id="58"/>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59" w:name="_Toc9536"/>
      <w:bookmarkStart w:id="60" w:name="_Toc1287"/>
      <w:bookmarkStart w:id="61" w:name="_Toc17794"/>
      <w:r>
        <w:rPr>
          <w:rFonts w:hint="default" w:ascii="Times New Roman" w:hAnsi="Times New Roman" w:eastAsia="宋体" w:cs="Times New Roman"/>
          <w:b/>
          <w:sz w:val="28"/>
          <w:szCs w:val="28"/>
          <w:lang w:val="en-US" w:eastAsia="zh-CN"/>
        </w:rPr>
        <w:t>3.2.1经济可行性</w:t>
      </w:r>
      <w:bookmarkEnd w:id="59"/>
      <w:bookmarkEnd w:id="60"/>
      <w:bookmarkEnd w:id="6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物业管理信息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在较短的时间内最大化地管理</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的相关信息。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62" w:name="_Toc25735"/>
      <w:bookmarkStart w:id="63" w:name="_Toc13834"/>
      <w:bookmarkStart w:id="64" w:name="_Toc14872"/>
      <w:r>
        <w:rPr>
          <w:rFonts w:hint="default" w:ascii="Times New Roman" w:hAnsi="Times New Roman" w:eastAsia="宋体" w:cs="Times New Roman"/>
          <w:b/>
          <w:sz w:val="28"/>
          <w:szCs w:val="28"/>
          <w:lang w:val="en-US" w:eastAsia="zh-CN"/>
        </w:rPr>
        <w:t>3.2.2技术可行性</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许多的开发技术人员均喜欢使用Java语言进行系统设计，市场上很多应用程序是由Java语言进行开发实现的。并且Java语言还具有跨平台的优点，这意味着所设计的系统是与平台无关的，也就说明由Java语言开发的系统可以支持在不同的浏览器上运行和使用。本系统使用的是MySQL数据库，相同条件下，对比其他数据库，MySQL数据库语法简单，数据库设计人员可以尽可能快的对其学习和掌握，所以一直是中小型系统最优的数据库选择。MySQL数据库还具有占用系统内存少、功能齐全、响应速度快、使用不收费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65" w:name="_Toc14890"/>
      <w:bookmarkStart w:id="66" w:name="_Toc3795"/>
      <w:bookmarkStart w:id="67" w:name="_Toc22566"/>
      <w:r>
        <w:rPr>
          <w:rFonts w:hint="default" w:ascii="Times New Roman" w:hAnsi="Times New Roman" w:eastAsia="宋体" w:cs="Times New Roman"/>
          <w:b/>
          <w:sz w:val="28"/>
          <w:szCs w:val="28"/>
          <w:lang w:val="en-US" w:eastAsia="zh-CN"/>
        </w:rPr>
        <w:t>3.2.3操作可行性</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bookmarkStart w:id="68" w:name="_Toc8189"/>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5224"/>
        </w:tabs>
        <w:bidi w:val="0"/>
        <w:jc w:val="left"/>
        <w:rPr>
          <w:rFonts w:hint="default"/>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lang w:val="en-US" w:eastAsia="zh-CN"/>
        </w:rPr>
        <w:tab/>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69" w:name="_Toc6393"/>
      <w:bookmarkStart w:id="70" w:name="_Toc22458"/>
      <w:r>
        <w:rPr>
          <w:rFonts w:hint="default" w:ascii="Times New Roman" w:hAnsi="Times New Roman" w:eastAsia="宋体" w:cs="Times New Roman"/>
          <w:b/>
          <w:sz w:val="32"/>
          <w:szCs w:val="32"/>
          <w:lang w:val="en-US" w:eastAsia="zh-CN"/>
        </w:rPr>
        <w:t>4系统设计</w:t>
      </w:r>
      <w:bookmarkEnd w:id="68"/>
      <w:bookmarkEnd w:id="69"/>
      <w:bookmarkEnd w:id="70"/>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71" w:name="_Toc12512"/>
      <w:bookmarkStart w:id="72" w:name="_Toc23319"/>
      <w:bookmarkStart w:id="73" w:name="_Toc9276"/>
      <w:r>
        <w:rPr>
          <w:rFonts w:hint="default" w:ascii="Times New Roman" w:hAnsi="Times New Roman" w:eastAsia="宋体" w:cs="Times New Roman"/>
          <w:b/>
          <w:sz w:val="30"/>
          <w:szCs w:val="30"/>
          <w:lang w:val="en-US" w:eastAsia="zh-CN"/>
        </w:rPr>
        <w:t>4.1系统的总体功能设计</w:t>
      </w:r>
      <w:bookmarkEnd w:id="71"/>
      <w:bookmarkEnd w:id="72"/>
      <w:bookmarkEnd w:id="7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的总体功能设计，是需求分析的下一个阶段，是系统实现的上一个阶段，它是系统详细功能设计的一个大方向，也就是说系统的各类子功能模块的设计，都是以总体功能设计为目标而进行的。通过对系统进行需求分析可知，可以大致了解系统具体所需要的相关功能。本系统主要的功能需求包括用户信息管理、</w:t>
      </w:r>
      <w:r>
        <w:rPr>
          <w:rFonts w:hint="eastAsia" w:ascii="Times New Roman" w:hAnsi="Times New Roman" w:cs="Times New Roman"/>
          <w:sz w:val="24"/>
          <w:szCs w:val="24"/>
          <w:lang w:val="en-US" w:eastAsia="zh-CN"/>
        </w:rPr>
        <w:t>房屋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缴费信息</w:t>
      </w:r>
      <w:r>
        <w:rPr>
          <w:rFonts w:hint="default" w:ascii="Times New Roman" w:hAnsi="Times New Roman" w:cs="Times New Roman"/>
          <w:sz w:val="24"/>
          <w:szCs w:val="24"/>
          <w:lang w:val="en-US" w:eastAsia="zh-CN"/>
        </w:rPr>
        <w:t>管理等模块。本系统的总体功能设计图如图4-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mc:AlternateContent>
          <mc:Choice Requires="wpc">
            <w:drawing>
              <wp:inline distT="0" distB="0" distL="114300" distR="114300">
                <wp:extent cx="5386705" cy="426212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3823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eastAsia="zh-CN"/>
                                </w:rPr>
                                <w:t>名城小区物业管理系统</w:t>
                              </w:r>
                            </w:p>
                          </w:txbxContent>
                        </wps:txbx>
                        <wps:bodyPr upright="1"/>
                      </wps:wsp>
                      <wps:wsp>
                        <wps:cNvPr id="3" name="矩形 5"/>
                        <wps:cNvSpPr/>
                        <wps:spPr>
                          <a:xfrm>
                            <a:off x="2273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22" name="矩形 12"/>
                        <wps:cNvSpPr/>
                        <wps:spPr>
                          <a:xfrm>
                            <a:off x="37979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通知信息管理</w:t>
                              </w:r>
                            </w:p>
                          </w:txbxContent>
                        </wps:txbx>
                        <wps:bodyPr upright="1"/>
                      </wps:wsp>
                      <wps:wsp>
                        <wps:cNvPr id="53" name="矩形 13"/>
                        <wps:cNvSpPr/>
                        <wps:spPr>
                          <a:xfrm>
                            <a:off x="19100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缴费信息管理</w:t>
                              </w:r>
                            </w:p>
                          </w:txbxContent>
                        </wps:txbx>
                        <wps:bodyPr upright="1"/>
                      </wps:wsp>
                      <wps:wsp>
                        <wps:cNvPr id="54" name="矩形 16"/>
                        <wps:cNvSpPr/>
                        <wps:spPr>
                          <a:xfrm>
                            <a:off x="28492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报修信息管理</w:t>
                              </w:r>
                            </w:p>
                          </w:txbxContent>
                        </wps:txbx>
                        <wps:bodyPr upright="1"/>
                      </wps:wsp>
                      <wps:wsp>
                        <wps:cNvPr id="55" name="矩形 17"/>
                        <wps:cNvSpPr/>
                        <wps:spPr>
                          <a:xfrm>
                            <a:off x="10483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房屋信息管理</w:t>
                              </w:r>
                            </w:p>
                            <w:p>
                              <w:pPr>
                                <w:spacing w:line="300" w:lineRule="exact"/>
                                <w:rPr>
                                  <w:szCs w:val="21"/>
                                </w:rPr>
                              </w:pPr>
                            </w:p>
                          </w:txbxContent>
                        </wps:txbx>
                        <wps:bodyPr upright="1"/>
                      </wps:wsp>
                      <wps:wsp>
                        <wps:cNvPr id="56" name="直接箭头连接符 18"/>
                        <wps:cNvCnPr/>
                        <wps:spPr>
                          <a:xfrm>
                            <a:off x="39554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57" name="直接箭头连接符 19"/>
                        <wps:cNvCnPr/>
                        <wps:spPr>
                          <a:xfrm>
                            <a:off x="25755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58" name="直接箭头连接符 20"/>
                        <wps:cNvCnPr/>
                        <wps:spPr>
                          <a:xfrm>
                            <a:off x="12160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59" name="直接箭头连接符 21"/>
                        <wps:cNvCnPr/>
                        <wps:spPr>
                          <a:xfrm>
                            <a:off x="20599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60" name="直接箭头连接符 22"/>
                        <wps:cNvCnPr/>
                        <wps:spPr>
                          <a:xfrm>
                            <a:off x="9690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61" name="直接箭头连接符 23"/>
                        <wps:cNvCnPr/>
                        <wps:spPr>
                          <a:xfrm>
                            <a:off x="30003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62" name="直接箭头连接符 24"/>
                        <wps:cNvCnPr/>
                        <wps:spPr>
                          <a:xfrm>
                            <a:off x="3949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3867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171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336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670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085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204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690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4814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4645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房屋信息</w:t>
                              </w:r>
                              <w:r>
                                <w:rPr>
                                  <w:rFonts w:hint="eastAsia"/>
                                  <w:szCs w:val="21"/>
                                </w:rPr>
                                <w:t xml:space="preserve">添加 </w:t>
                              </w:r>
                            </w:p>
                          </w:txbxContent>
                        </wps:txbx>
                        <wps:bodyPr upright="1"/>
                      </wps:wsp>
                      <wps:wsp>
                        <wps:cNvPr id="98" name="矩形 98"/>
                        <wps:cNvSpPr/>
                        <wps:spPr>
                          <a:xfrm>
                            <a:off x="10941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房屋信息</w:t>
                              </w:r>
                              <w:r>
                                <w:rPr>
                                  <w:rFonts w:hint="eastAsia"/>
                                  <w:szCs w:val="21"/>
                                </w:rPr>
                                <w:t>删除</w:t>
                              </w:r>
                            </w:p>
                          </w:txbxContent>
                        </wps:txbx>
                        <wps:bodyPr upright="1"/>
                      </wps:wsp>
                      <wps:wsp>
                        <wps:cNvPr id="99" name="矩形 99"/>
                        <wps:cNvSpPr/>
                        <wps:spPr>
                          <a:xfrm>
                            <a:off x="1343025" y="2552700"/>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房屋信息</w:t>
                              </w:r>
                              <w:r>
                                <w:rPr>
                                  <w:rFonts w:hint="eastAsia"/>
                                  <w:szCs w:val="21"/>
                                </w:rPr>
                                <w:t>修改</w:t>
                              </w:r>
                            </w:p>
                          </w:txbxContent>
                        </wps:txbx>
                        <wps:bodyPr upright="1"/>
                      </wps:wsp>
                      <wps:wsp>
                        <wps:cNvPr id="100" name="直接箭头连接符 100"/>
                        <wps:cNvCnPr/>
                        <wps:spPr>
                          <a:xfrm>
                            <a:off x="27673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096260" y="2526665"/>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报修信息添加</w:t>
                              </w:r>
                            </w:p>
                          </w:txbxContent>
                        </wps:txbx>
                        <wps:bodyPr upright="1"/>
                      </wps:wsp>
                      <wps:wsp>
                        <wps:cNvPr id="102" name="直接箭头连接符 102"/>
                        <wps:cNvCnPr/>
                        <wps:spPr>
                          <a:xfrm>
                            <a:off x="32175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593340" y="2526030"/>
                            <a:ext cx="254635" cy="14871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报修信息修改</w:t>
                              </w:r>
                            </w:p>
                            <w:p>
                              <w:pPr>
                                <w:spacing w:line="300" w:lineRule="exact"/>
                                <w:rPr>
                                  <w:rFonts w:hint="default"/>
                                  <w:szCs w:val="21"/>
                                  <w:lang w:val="en-US" w:eastAsia="zh-CN"/>
                                </w:rPr>
                              </w:pPr>
                            </w:p>
                          </w:txbxContent>
                        </wps:txbx>
                        <wps:bodyPr upright="1"/>
                      </wps:wsp>
                      <wps:wsp>
                        <wps:cNvPr id="104" name="矩形 104"/>
                        <wps:cNvSpPr/>
                        <wps:spPr>
                          <a:xfrm>
                            <a:off x="2847340" y="2526030"/>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报修信息删除</w:t>
                              </w:r>
                            </w:p>
                          </w:txbxContent>
                        </wps:txbx>
                        <wps:bodyPr upright="1"/>
                      </wps:wsp>
                      <wps:wsp>
                        <wps:cNvPr id="105" name="直接箭头连接符 105"/>
                        <wps:cNvCnPr/>
                        <wps:spPr>
                          <a:xfrm>
                            <a:off x="27673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29946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617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6893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6842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208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53205" y="2526030"/>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通知信息</w:t>
                              </w:r>
                              <w:r>
                                <w:rPr>
                                  <w:rFonts w:hint="eastAsia"/>
                                  <w:szCs w:val="21"/>
                                </w:rPr>
                                <w:t>添加</w:t>
                              </w:r>
                            </w:p>
                          </w:txbxContent>
                        </wps:txbx>
                        <wps:bodyPr upright="1"/>
                      </wps:wsp>
                      <wps:wsp>
                        <wps:cNvPr id="112" name="矩形 112"/>
                        <wps:cNvSpPr/>
                        <wps:spPr>
                          <a:xfrm>
                            <a:off x="35433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通知信息删</w:t>
                              </w:r>
                              <w:r>
                                <w:rPr>
                                  <w:rFonts w:hint="eastAsia"/>
                                  <w:szCs w:val="21"/>
                                </w:rPr>
                                <w:t>改</w:t>
                              </w:r>
                            </w:p>
                          </w:txbxContent>
                        </wps:txbx>
                        <wps:bodyPr upright="1"/>
                      </wps:wsp>
                      <wps:wsp>
                        <wps:cNvPr id="113" name="矩形 113"/>
                        <wps:cNvSpPr/>
                        <wps:spPr>
                          <a:xfrm>
                            <a:off x="37979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通知信息</w:t>
                              </w:r>
                              <w:r>
                                <w:rPr>
                                  <w:rFonts w:hint="eastAsia"/>
                                  <w:szCs w:val="21"/>
                                </w:rPr>
                                <w:t>删除</w:t>
                              </w:r>
                            </w:p>
                          </w:txbxContent>
                        </wps:txbx>
                        <wps:bodyPr upright="1"/>
                      </wps:wsp>
                      <wps:wsp>
                        <wps:cNvPr id="114" name="直接箭头连接符 114"/>
                        <wps:cNvCnPr/>
                        <wps:spPr>
                          <a:xfrm flipV="1">
                            <a:off x="4019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200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0770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294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294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310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1005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缴费信息</w:t>
                              </w:r>
                              <w:r>
                                <w:rPr>
                                  <w:rFonts w:hint="eastAsia"/>
                                  <w:szCs w:val="21"/>
                                </w:rPr>
                                <w:t xml:space="preserve">添加 </w:t>
                              </w:r>
                            </w:p>
                          </w:txbxContent>
                        </wps:txbx>
                        <wps:bodyPr upright="1"/>
                      </wps:wsp>
                      <wps:wsp>
                        <wps:cNvPr id="121" name="矩形 121"/>
                        <wps:cNvSpPr/>
                        <wps:spPr>
                          <a:xfrm>
                            <a:off x="1954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缴费信息修改</w:t>
                              </w:r>
                              <w:r>
                                <w:rPr>
                                  <w:rFonts w:hint="eastAsia"/>
                                  <w:szCs w:val="21"/>
                                </w:rPr>
                                <w:t xml:space="preserve"> </w:t>
                              </w:r>
                            </w:p>
                          </w:txbxContent>
                        </wps:txbx>
                        <wps:bodyPr upright="1"/>
                      </wps:wsp>
                      <wps:wsp>
                        <wps:cNvPr id="122" name="矩形 122"/>
                        <wps:cNvSpPr/>
                        <wps:spPr>
                          <a:xfrm>
                            <a:off x="2208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缴费信息删除</w:t>
                              </w:r>
                              <w:r>
                                <w:rPr>
                                  <w:rFonts w:hint="eastAsia"/>
                                  <w:szCs w:val="21"/>
                                </w:rPr>
                                <w:t xml:space="preserve"> </w:t>
                              </w:r>
                            </w:p>
                          </w:txbxContent>
                        </wps:txbx>
                        <wps:bodyPr upright="1"/>
                      </wps:wsp>
                      <wps:wsp>
                        <wps:cNvPr id="123" name="直接箭头连接符 123"/>
                        <wps:cNvCnPr/>
                        <wps:spPr>
                          <a:xfrm>
                            <a:off x="48964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123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论坛信息管理</w:t>
                              </w:r>
                            </w:p>
                          </w:txbxContent>
                        </wps:txbx>
                        <wps:bodyPr upright="1"/>
                      </wps:wsp>
                      <wps:wsp>
                        <wps:cNvPr id="125" name="直接箭头连接符 125"/>
                        <wps:cNvCnPr/>
                        <wps:spPr>
                          <a:xfrm>
                            <a:off x="48139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281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345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552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13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修改</w:t>
                              </w:r>
                            </w:p>
                          </w:txbxContent>
                        </wps:txbx>
                        <wps:bodyPr upright="1"/>
                      </wps:wsp>
                      <wps:wsp>
                        <wps:cNvPr id="130" name="矩形 130"/>
                        <wps:cNvSpPr/>
                        <wps:spPr>
                          <a:xfrm>
                            <a:off x="4667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删除</w:t>
                              </w:r>
                            </w:p>
                            <w:p>
                              <w:pPr>
                                <w:spacing w:line="300" w:lineRule="exact"/>
                                <w:rPr>
                                  <w:szCs w:val="21"/>
                                </w:rPr>
                              </w:pPr>
                            </w:p>
                          </w:txbxContent>
                        </wps:txbx>
                        <wps:bodyPr upright="1"/>
                      </wps:wsp>
                      <wps:wsp>
                        <wps:cNvPr id="131" name="矩形 131"/>
                        <wps:cNvSpPr/>
                        <wps:spPr>
                          <a:xfrm>
                            <a:off x="49155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5.6pt;width:424.15pt;" coordsize="5386705,4262120" editas="canvas"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">
                <o:lock v:ext="edit" aspectratio="f"/>
                <v:shape id="_x0000_s1026" o:spid="_x0000_s1026" style="position:absolute;left:0;top:0;height:4262120;width:5386705;" filled="f" stroked="f" coordsize="21600,21600"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">
                  <v:fill on="f" focussize="0,0"/>
                  <v:stroke on="f"/>
                  <v:imagedata o:title=""/>
                  <o:lock v:ext="edit" aspectratio="t"/>
                </v:shape>
                <v:rect id="_x0000_s1026" o:spid="_x0000_s1026" o:spt="1" style="position:absolute;left:1382395;top:0;height:342900;width:24707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pTsuzVAAAABQEAAA8AAAAAAAAAAQAgAAAAIgAAAGRy&#10;cy9kb3ducmV2LnhtbFBLAQIUABQAAAAIAIdO4kBWAx6FCAIAAC8EAAAOAAAAAAAAAAEAIAAAACQB&#10;AABkcnMvZTJvRG9jLnhtbFBLBQYAAAAABgAGAFkBAACeBQAAAAA=&#10;">
                  <v:fill on="t" focussize="0,0"/>
                  <v:stroke color="#000000" joinstyle="miter"/>
                  <v:imagedata o:title=""/>
                  <o:lock v:ext="edit" aspectratio="f"/>
                  <v:textbox>
                    <w:txbxContent>
                      <w:p>
                        <w:pPr>
                          <w:jc w:val="center"/>
                          <w:rPr>
                            <w:rFonts w:hint="eastAsia"/>
                            <w:szCs w:val="21"/>
                            <w:lang w:eastAsia="zh-CN"/>
                          </w:rPr>
                        </w:pPr>
                        <w:r>
                          <w:rPr>
                            <w:rFonts w:hint="eastAsia"/>
                            <w:szCs w:val="21"/>
                            <w:lang w:eastAsia="zh-CN"/>
                          </w:rPr>
                          <w:t>名城小区物业管理系统</w:t>
                        </w:r>
                      </w:p>
                    </w:txbxContent>
                  </v:textbox>
                </v:rect>
                <v:rect id="矩形 5" o:spid="_x0000_s1026" o:spt="1" style="position:absolute;left:227330;top:773430;height:145097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q73SwwwCAAAz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797935;top:767715;height:144462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Mf16fc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通知信息管理</w:t>
                        </w:r>
                      </w:p>
                    </w:txbxContent>
                  </v:textbox>
                </v:rect>
                <v:rect id="矩形 13" o:spid="_x0000_s1026" o:spt="1" style="position:absolute;left:1910080;top:771525;height:1438910;width:29972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3n1ZTw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缴费信息管理</w:t>
                        </w:r>
                      </w:p>
                    </w:txbxContent>
                  </v:textbox>
                </v:rect>
                <v:rect id="矩形 16" o:spid="_x0000_s1026" o:spt="1" style="position:absolute;left:2849245;top:780415;height:1445260;width:30162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Gw6BJg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报修信息管理</w:t>
                        </w:r>
                      </w:p>
                    </w:txbxContent>
                  </v:textbox>
                </v:rect>
                <v:rect id="矩形 17" o:spid="_x0000_s1026" o:spt="1" style="position:absolute;left:1048385;top:763270;height:1438275;width:31115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BhH2lTDgIAADY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房屋信息管理</w:t>
                        </w:r>
                      </w:p>
                      <w:p>
                        <w:pPr>
                          <w:spacing w:line="300" w:lineRule="exact"/>
                          <w:rPr>
                            <w:szCs w:val="21"/>
                          </w:rPr>
                        </w:pPr>
                      </w:p>
                    </w:txbxContent>
                  </v:textbox>
                </v:rect>
                <v:shape id="直接箭头连接符 18" o:spid="_x0000_s1026" o:spt="32" type="#_x0000_t32" style="position:absolute;left:3955415;top:5556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3MqLQDQIAAPoDAAAOAAAAAAAAAAEA&#10;IAAAACUBAABkcnMvZTJvRG9jLnhtbFBLBQYAAAAABgAGAFkBAACkBQAAAAA=&#10;">
                  <v:fill on="f" focussize="0,0"/>
                  <v:stroke color="#000000" joinstyle="round"/>
                  <v:imagedata o:title=""/>
                  <o:lock v:ext="edit" aspectratio="f"/>
                </v:shape>
                <v:shape id="直接箭头连接符 19" o:spid="_x0000_s1026" o:spt="32" type="#_x0000_t32" style="position:absolute;left:2575560;top:3524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ESBauA4CAAD6AwAADgAAAAAAAAAB&#10;ACAAAAAlAQAAZHJzL2Uyb0RvYy54bWxQSwUGAAAAAAYABgBZAQAApQUAAAAA&#10;">
                  <v:fill on="f" focussize="0,0"/>
                  <v:stroke color="#000000" joinstyle="round"/>
                  <v:imagedata o:title=""/>
                  <o:lock v:ext="edit" aspectratio="f"/>
                </v:shape>
                <v:shape id="直接箭头连接符 20" o:spid="_x0000_s1026" o:spt="32" type="#_x0000_t32" style="position:absolute;left:1216025;top:55372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CF10vrCgIAAPoDAAAOAAAAAAAAAAEAIAAA&#10;ACUBAABkcnMvZTJvRG9jLnhtbFBLBQYAAAAABgAGAFkBAAChBQAAAAA=&#10;">
                  <v:fill on="f" focussize="0,0"/>
                  <v:stroke color="#000000" joinstyle="round"/>
                  <v:imagedata o:title=""/>
                  <o:lock v:ext="edit" aspectratio="f"/>
                </v:shape>
                <v:shape id="直接箭头连接符 21" o:spid="_x0000_s1026" o:spt="32" type="#_x0000_t32" style="position:absolute;left:2059940;top:55626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LmPUvkMAgAA+gMAAA4AAAAAAAAAAQAg&#10;AAAAJQEAAGRycy9lMm9Eb2MueG1sUEsFBgAAAAAGAAYAWQEAAKMFAAAAAA==&#10;">
                  <v:fill on="f" focussize="0,0"/>
                  <v:stroke color="#000000" joinstyle="round"/>
                  <v:imagedata o:title=""/>
                  <o:lock v:ext="edit" aspectratio="f"/>
                </v:shape>
                <v:shape id="直接箭头连接符 22" o:spid="_x0000_s1026" o:spt="32" type="#_x0000_t32" style="position:absolute;left:969010;top:2336800;height:20955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GL3VxwsCAAD7AwAADgAAAAAAAAABACAA&#10;AAAlAQAAZHJzL2Uyb0RvYy54bWxQSwUGAAAAAAYABgBZAQAAogUAAAAA&#10;">
                  <v:fill on="f" focussize="0,0"/>
                  <v:stroke color="#000000" joinstyle="round"/>
                  <v:imagedata o:title=""/>
                  <o:lock v:ext="edit" aspectratio="f"/>
                </v:shape>
                <v:shape id="直接箭头连接符 23" o:spid="_x0000_s1026" o:spt="32" type="#_x0000_t32" style="position:absolute;left:3000375;top:567055;height:20891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ujqM4DQIAAPoDAAAOAAAAAAAAAAEA&#10;IAAAACUBAABkcnMvZTJvRG9jLnhtbFBLBQYAAAAABgAGAFkBAACkBQAAAAA=&#10;">
                  <v:fill on="f" focussize="0,0"/>
                  <v:stroke color="#000000" joinstyle="round"/>
                  <v:imagedata o:title=""/>
                  <o:lock v:ext="edit" aspectratio="f"/>
                </v:shape>
                <v:shape id="直接箭头连接符 24" o:spid="_x0000_s1026" o:spt="32" type="#_x0000_t32" style="position:absolute;left:394970;top:545465;height:21018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CDc2wQ4CAAD5AwAADgAAAAAAAAAB&#10;ACAAAAAlAQAAZHJzL2Uyb0RvYy54bWxQSwUGAAAAAAYABgBZAQAApQUAAAAA&#10;">
                  <v:fill on="f" focussize="0,0"/>
                  <v:stroke color="#000000" joinstyle="round"/>
                  <v:imagedata o:title=""/>
                  <o:lock v:ext="edit" aspectratio="f"/>
                </v:shape>
                <v:shape id="_x0000_s1026" o:spid="_x0000_s1026" o:spt="32" type="#_x0000_t32" style="position:absolute;left:386715;top:222694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CcJoT7DQIAAPoDAAAOAAAAAAAAAAEA&#10;IAAAACUBAABkcnMvZTJvRG9jLnhtbFBLBQYAAAAABgAGAFkBAACkBQAAAAA=&#10;">
                  <v:fill on="f" focussize="0,0"/>
                  <v:stroke color="#000000" joinstyle="round"/>
                  <v:imagedata o:title=""/>
                  <o:lock v:ext="edit" aspectratio="f"/>
                </v:shape>
                <v:shape id="_x0000_s1026" o:spid="_x0000_s1026" o:spt="32" type="#_x0000_t32" style="position:absolute;left:217170;top:2389505;height:1270;width:3054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llaPH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680;top:2390775;height:18732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FqaI8CgIAAPoDAAAOAAAAAAAAAAEAIAAA&#10;ACUBAABkcnMvZTJvRG9jLnhtbFBLBQYAAAAABgAGAFkBAAChBQAAAAA=&#10;">
                  <v:fill on="f" focussize="0,0"/>
                  <v:stroke color="#000000" joinstyle="round"/>
                  <v:imagedata o:title=""/>
                  <o:lock v:ext="edit" aspectratio="f"/>
                </v:shape>
                <v:rect id="_x0000_s1026" o:spid="_x0000_s1026" o:spt="1" style="position:absolute;left:367030;top:2550160;height:1513205;width:2736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2973EQ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08585;top:2550795;height:1508125;width:2609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ChEuibDgIAADYEAAAOAAAAAAAAAAEA&#10;IAAAACQBAABkcnMvZTJvRG9jLnhtbFBLBQYAAAAABgAGAFkBAACkBQ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20470;top:2197100;flip:x;height:363855;width:4445;"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Nx54F4TAgAABgQAAA4AAAAA&#10;AAAAAQAgAAAAJAEAAGRycy9lMm9Eb2MueG1sUEsFBgAAAAAGAAYAWQEAAKkFAAAAAA==&#10;">
                  <v:fill on="f" focussize="0,0"/>
                  <v:stroke color="#000000" joinstyle="round"/>
                  <v:imagedata o:title=""/>
                  <o:lock v:ext="edit" aspectratio="f"/>
                </v:shape>
                <v:shape id="_x0000_s1026" o:spid="_x0000_s1026" o:spt="32" type="#_x0000_t32" style="position:absolute;left:969010;top:2334260;height:8890;width:509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kzcYQgsCAAD7AwAADgAAAAAAAAABACAA&#10;AAAlAQAAZHJzL2Uyb0RvYy54bWxQSwUGAAAAAAYABgBZAQAAogUAAAAA&#10;">
                  <v:fill on="f" focussize="0,0"/>
                  <v:stroke color="#000000" joinstyle="round"/>
                  <v:imagedata o:title=""/>
                  <o:lock v:ext="edit" aspectratio="f"/>
                </v:shape>
                <v:shape id="_x0000_s1026" o:spid="_x0000_s1026" o:spt="32" type="#_x0000_t32" style="position:absolute;left:1481455;top:2336800;height:209550;width:317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0Vn3QA4CAAD8AwAADgAAAAAAAAAB&#10;ACAAAAAlAQAAZHJzL2Uyb0RvYy54bWxQSwUGAAAAAAYABgBZAQAApQUAAAAA&#10;">
                  <v:fill on="f" focussize="0,0"/>
                  <v:stroke color="#000000" joinstyle="round"/>
                  <v:imagedata o:title=""/>
                  <o:lock v:ext="edit" aspectratio="f"/>
                </v:shape>
                <v:rect id="_x0000_s1026" o:spid="_x0000_s1026" o:spt="1" style="position:absolute;left:84645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HXsZMUNAgAANgQAAA4AAAAAAAAAAQAg&#10;AAAAJAEAAGRycy9lMm9Eb2MueG1sUEsFBgAAAAAGAAYAWQEAAKM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房屋信息</w:t>
                        </w:r>
                        <w:r>
                          <w:rPr>
                            <w:rFonts w:hint="eastAsia"/>
                            <w:szCs w:val="21"/>
                          </w:rPr>
                          <w:t xml:space="preserve">添加 </w:t>
                        </w:r>
                      </w:p>
                    </w:txbxContent>
                  </v:textbox>
                </v:rect>
                <v:rect id="_x0000_s1026" o:spid="_x0000_s1026" o:spt="1" style="position:absolute;left:109410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lOy7NUAAAAFAQAADwAAAAAAAAABACAAAAAiAAAAZHJz&#10;L2Rvd25yZXYueG1sUEsBAhQAFAAAAAgAh07iQCfJmJ0HAgAANwQAAA4AAAAAAAAAAQAgAAAAJAEA&#10;AGRycy9lMm9Eb2MueG1sUEsFBgAAAAAGAAYAWQEAAJ0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房屋信息</w:t>
                        </w:r>
                        <w:r>
                          <w:rPr>
                            <w:rFonts w:hint="eastAsia"/>
                            <w:szCs w:val="21"/>
                          </w:rPr>
                          <w:t>删除</w:t>
                        </w:r>
                      </w:p>
                    </w:txbxContent>
                  </v:textbox>
                </v:rect>
                <v:rect id="_x0000_s1026" o:spid="_x0000_s1026" o:spt="1" style="position:absolute;left:1343025;top:2552700;height:1502410;width:25654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k92nUg8CAAA3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房屋信息</w:t>
                        </w:r>
                        <w:r>
                          <w:rPr>
                            <w:rFonts w:hint="eastAsia"/>
                            <w:szCs w:val="21"/>
                          </w:rPr>
                          <w:t>修改</w:t>
                        </w:r>
                      </w:p>
                    </w:txbxContent>
                  </v:textbox>
                </v:rect>
                <v:shape id="_x0000_s1026" o:spid="_x0000_s1026" o:spt="32" type="#_x0000_t32" style="position:absolute;left:2767330;top:2352675;height:635;width:4502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XXCKHg4CAAD9AwAADgAAAAAAAAAB&#10;ACAAAAAlAQAAZHJzL2Uyb0RvYy54bWxQSwUGAAAAAAYABgBZAQAApQUAAAAA&#10;">
                  <v:fill on="f" focussize="0,0"/>
                  <v:stroke color="#000000" joinstyle="round"/>
                  <v:imagedata o:title=""/>
                  <o:lock v:ext="edit" aspectratio="f"/>
                </v:shape>
                <v:rect id="_x0000_s1026" o:spid="_x0000_s1026" o:spt="1" style="position:absolute;left:3096260;top:2526665;height:148209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AzB3h1EQIAADkEAAAOAAAAAAAA&#10;AAEAIAAAACQBAABkcnMvZTJvRG9jLnhtbFBLBQYAAAAABgAGAFkBAACn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报修信息添加</w:t>
                        </w:r>
                      </w:p>
                    </w:txbxContent>
                  </v:textbox>
                </v:rect>
                <v:shape id="_x0000_s1026" o:spid="_x0000_s1026" o:spt="32" type="#_x0000_t32" style="position:absolute;left:3217545;top:2353310;height:16510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HHkWYoPAgAA/gMAAA4AAAAAAAAA&#10;AQAgAAAAJQEAAGRycy9lMm9Eb2MueG1sUEsFBgAAAAAGAAYAWQEAAKYFAAAAAA==&#10;">
                  <v:fill on="f" focussize="0,0"/>
                  <v:stroke color="#000000" joinstyle="round"/>
                  <v:imagedata o:title=""/>
                  <o:lock v:ext="edit" aspectratio="f"/>
                </v:shape>
                <v:rect id="_x0000_s1026" o:spid="_x0000_s1026" o:spt="1" style="position:absolute;left:2593340;top:2526030;height:14871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vz/pSQ8CAAA5BAAADgAAAAAAAAAB&#10;ACAAAAAk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报修信息修改</w:t>
                        </w:r>
                      </w:p>
                      <w:p>
                        <w:pPr>
                          <w:spacing w:line="300" w:lineRule="exact"/>
                          <w:rPr>
                            <w:rFonts w:hint="default"/>
                            <w:szCs w:val="21"/>
                            <w:lang w:val="en-US" w:eastAsia="zh-CN"/>
                          </w:rPr>
                        </w:pPr>
                      </w:p>
                    </w:txbxContent>
                  </v:textbox>
                </v:rect>
                <v:rect id="_x0000_s1026" o:spid="_x0000_s1026" o:spt="1" style="position:absolute;left:2847340;top:2526030;height:1482725;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PealR0NAgAAOQ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报修信息删除</w:t>
                        </w:r>
                      </w:p>
                    </w:txbxContent>
                  </v:textbox>
                </v:rect>
                <v:shape id="_x0000_s1026" o:spid="_x0000_s1026" o:spt="32" type="#_x0000_t32" style="position:absolute;left:2767330;top:2362200;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3wXpQ4CAAD+AwAADgAAAAAAAAAB&#10;ACAAAAAlAQAAZHJzL2Uyb0RvYy54bWxQSwUGAAAAAAYABgBZAQAApQUAAAAA&#10;">
                  <v:fill on="f" focussize="0,0"/>
                  <v:stroke color="#000000" joinstyle="round"/>
                  <v:imagedata o:title=""/>
                  <o:lock v:ext="edit" aspectratio="f"/>
                </v:shape>
                <v:shape id="_x0000_s1026" o:spid="_x0000_s1026" o:spt="32" type="#_x0000_t32" style="position:absolute;left:2994660;top:2210435;height:303530;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tTqMW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3961765;top:2209800;height:319405;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aLgLDQIAAPs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9350;top:2349500;height:1905;width:5391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oppu7DQIAAP4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4270;top:234886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DfK34zEAIAAP0DAAAOAAAAAAAA&#10;AAEAIAAAACUBAABkcnMvZTJvRG9jLnhtbFBLBQYAAAAABgAGAFkBAACnBQAAAAA=&#10;">
                  <v:fill on="f" focussize="0,0"/>
                  <v:stroke color="#000000" joinstyle="round"/>
                  <v:imagedata o:title=""/>
                  <o:lock v:ext="edit" aspectratio="f"/>
                </v:shape>
                <v:shape id="_x0000_s1026" o:spid="_x0000_s1026" o:spt="32" type="#_x0000_t32" style="position:absolute;left:4220845;top:2355215;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06KXEAIAAP4DAAAOAAAAAAAA&#10;AAEAIAAAACUBAABkcnMvZTJvRG9jLnhtbFBLBQYAAAAABgAGAFkBAACnBQAAAAA=&#10;">
                  <v:fill on="f" focussize="0,0"/>
                  <v:stroke color="#000000" joinstyle="round"/>
                  <v:imagedata o:title=""/>
                  <o:lock v:ext="edit" aspectratio="f"/>
                </v:shape>
                <v:rect id="_x0000_s1026" o:spid="_x0000_s1026" o:spt="1" style="position:absolute;left:4053205;top:2526030;height:1461770;width:25590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Dc/2cU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通知信息</w:t>
                        </w:r>
                        <w:r>
                          <w:rPr>
                            <w:rFonts w:hint="eastAsia"/>
                            <w:szCs w:val="21"/>
                          </w:rPr>
                          <w:t>添加</w:t>
                        </w:r>
                      </w:p>
                    </w:txbxContent>
                  </v:textbox>
                </v:rect>
                <v:rect id="_x0000_s1026" o:spid="_x0000_s1026" o:spt="1" style="position:absolute;left:3543300;top:2526030;height:14744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H647zR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通知信息删</w:t>
                        </w:r>
                        <w:r>
                          <w:rPr>
                            <w:rFonts w:hint="eastAsia"/>
                            <w:szCs w:val="21"/>
                          </w:rPr>
                          <w:t>改</w:t>
                        </w:r>
                      </w:p>
                    </w:txbxContent>
                  </v:textbox>
                </v:rect>
                <v:rect id="_x0000_s1026" o:spid="_x0000_s1026" o:spt="1" style="position:absolute;left:3797935;top:2526665;height:146812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pTsuzVAAAABQEAAA8AAAAAAAAA&#10;AQAgAAAAIgAAAGRycy9kb3ducmV2LnhtbFBLAQIUABQAAAAIAIdO4kDwqJRsFAIAADkEAAAOAAAA&#10;AAAAAAEAIAAAACQBAABkcnMvZTJvRG9jLnhtbFBLBQYAAAAABgAGAFkBAACq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通知信息</w:t>
                        </w:r>
                        <w:r>
                          <w:rPr>
                            <w:rFonts w:hint="eastAsia"/>
                            <w:szCs w:val="21"/>
                          </w:rPr>
                          <w:t>删除</w:t>
                        </w:r>
                      </w:p>
                    </w:txbxContent>
                  </v:textbox>
                </v:rect>
                <v:shape id="_x0000_s1026" o:spid="_x0000_s1026" o:spt="32" type="#_x0000_t32" style="position:absolute;left:401955;top:548640;flip:y;height:5715;width:450596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AbcYcgTAgAABwQAAA4AAAAA&#10;AAAAAQAgAAAAJAEAAGRycy9lMm9Eb2MueG1sUEsFBgAAAAAGAAYAWQEAAKkFAAAAAA==&#10;">
                  <v:fill on="f" focussize="0,0"/>
                  <v:stroke color="#000000" joinstyle="round"/>
                  <v:imagedata o:title=""/>
                  <o:lock v:ext="edit" aspectratio="f"/>
                </v:shape>
                <v:shape id="_x0000_s1026" o:spid="_x0000_s1026" o:spt="32" type="#_x0000_t32" style="position:absolute;left:520065;top:2389505;flip:x;height:170815;width:127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E7safVAAAABQEAAA8AAAAAAAAA&#10;AQAgAAAAIgAAAGRycy9kb3ducmV2LnhtbFBLAQIUABQAAAAIAIdO4kDuZ5gjFAIAAAcEAAAOAAAA&#10;AAAAAAEAIAAAACQBAABkcnMvZTJvRG9jLnhtbFBLBQYAAAAABgAGAFkBAACqBQAAAAA=&#10;">
                  <v:fill on="f" focussize="0,0"/>
                  <v:stroke color="#000000" joinstyle="round"/>
                  <v:imagedata o:title=""/>
                  <o:lock v:ext="edit" aspectratio="f"/>
                </v:shape>
                <v:shape id="_x0000_s1026" o:spid="_x0000_s1026" o:spt="32" type="#_x0000_t32" style="position:absolute;left:2077085;top:2205355;height:335915;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oIbnr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1829435;top:2338705;height:0;width:5080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UT/pw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182943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GsECl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108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slkNYAAAAFAQAADwAAAAAAAAABACAAAAAiAAAA&#10;ZHJzL2Rvd25yZXYueG1sUEsBAhQAFAAAAAgAh07iQFrN+MoJAgAA+wMAAA4AAAAAAAAAAQAgAAAA&#10;JQEAAGRycy9lMm9Eb2MueG1sUEsFBgAAAAAGAAYAWQEAAKAFAAAAAA==&#10;">
                  <v:fill on="f" focussize="0,0"/>
                  <v:stroke color="#000000" joinstyle="round"/>
                  <v:imagedata o:title=""/>
                  <o:lock v:ext="edit" aspectratio="f"/>
                </v:shape>
                <v:rect id="_x0000_s1026" o:spid="_x0000_s1026" o:spt="1" style="position:absolute;left:1710055;top:253555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LEsX40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缴费信息</w:t>
                        </w:r>
                        <w:r>
                          <w:rPr>
                            <w:rFonts w:hint="eastAsia"/>
                            <w:szCs w:val="21"/>
                          </w:rPr>
                          <w:t xml:space="preserve">添加 </w:t>
                        </w:r>
                      </w:p>
                    </w:txbxContent>
                  </v:textbox>
                </v:rect>
                <v:rect id="_x0000_s1026" o:spid="_x0000_s1026" o:spt="1" style="position:absolute;left:1954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IEKWp8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缴费信息修改</w:t>
                        </w:r>
                        <w:r>
                          <w:rPr>
                            <w:rFonts w:hint="eastAsia"/>
                            <w:szCs w:val="21"/>
                          </w:rPr>
                          <w:t xml:space="preserve"> </w:t>
                        </w:r>
                      </w:p>
                    </w:txbxContent>
                  </v:textbox>
                </v:rect>
                <v:rect id="_x0000_s1026" o:spid="_x0000_s1026" o:spt="1" style="position:absolute;left:2208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MXZeGs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缴费信息删除</w:t>
                        </w:r>
                        <w:r>
                          <w:rPr>
                            <w:rFonts w:hint="eastAsia"/>
                            <w:szCs w:val="21"/>
                          </w:rPr>
                          <w:t xml:space="preserve"> </w:t>
                        </w:r>
                      </w:p>
                    </w:txbxContent>
                  </v:textbox>
                </v:rect>
                <v:shape id="_x0000_s1026" o:spid="_x0000_s1026" o:spt="32" type="#_x0000_t32" style="position:absolute;left:4896485;top:5480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vIV0SwsCAAD6AwAADgAAAAAAAAABACAA&#10;AAAlAQAAZHJzL2Uyb0RvYy54bWxQSwUGAAAAAAYABgBZAQAAogUAAAAA&#10;">
                  <v:fill on="f" focussize="0,0"/>
                  <v:stroke color="#000000" joinstyle="round"/>
                  <v:imagedata o:title=""/>
                  <o:lock v:ext="edit" aspectratio="f"/>
                </v:shape>
                <v:rect id="_x0000_s1026" o:spid="_x0000_s1026" o:spt="1" style="position:absolute;left:4712335;top:751205;height:1435100;width:3048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zkLr2g8CAAA4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论坛信息管理</w:t>
                        </w:r>
                      </w:p>
                    </w:txbxContent>
                  </v:textbox>
                </v:rect>
                <v:shape id="_x0000_s1026" o:spid="_x0000_s1026" o:spt="32" type="#_x0000_t32" style="position:absolute;left:4813935;top:2186305;height:3175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QBF6Ig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4528185;top:2338705;height:0;width:5334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Bfj8VkPAgAA+wMAAA4AAAAAAAAA&#10;AQAgAAAAJQEAAGRycy9lMm9Eb2MueG1sUEsFBgAAAAAGAAYAWQEAAKYFAAAAAA==&#10;">
                  <v:fill on="f" focussize="0,0"/>
                  <v:stroke color="#000000" joinstyle="round"/>
                  <v:imagedata o:title=""/>
                  <o:lock v:ext="edit" aspectratio="f"/>
                </v:shape>
                <v:shape id="_x0000_s1026" o:spid="_x0000_s1026" o:spt="32" type="#_x0000_t32" style="position:absolute;left:4534535;top:234505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EizDU8MAgAA+wMAAA4AAAAAAAAAAQAg&#10;AAAAJQEAAGRycy9lMm9Eb2MueG1sUEsFBgAAAAAGAAYAWQEAAKMFAAAAAA==&#10;">
                  <v:fill on="f" focussize="0,0"/>
                  <v:stroke color="#000000" joinstyle="round"/>
                  <v:imagedata o:title=""/>
                  <o:lock v:ext="edit" aspectratio="f"/>
                </v:shape>
                <v:shape id="_x0000_s1026" o:spid="_x0000_s1026" o:spt="32" type="#_x0000_t32" style="position:absolute;left:5055235;top:233870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ByQEDQIAAPsDAAAOAAAAAAAAAAEA&#10;IAAAACUBAABkcnMvZTJvRG9jLnhtbFBLBQYAAAAABgAGAFkBAACkBQAAAAA=&#10;">
                  <v:fill on="f" focussize="0,0"/>
                  <v:stroke color="#000000" joinstyle="round"/>
                  <v:imagedata o:title=""/>
                  <o:lock v:ext="edit" aspectratio="f"/>
                </v:shape>
                <v:rect id="_x0000_s1026" o:spid="_x0000_s1026" o:spt="1" style="position:absolute;left:4413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nb5ANB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修改</w:t>
                        </w:r>
                      </w:p>
                    </w:txbxContent>
                  </v:textbox>
                </v:rect>
                <v:rect id="_x0000_s1026" o:spid="_x0000_s1026" o:spt="1" style="position:absolute;left:4667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lOy7NUAAAAFAQAADwAAAAAAAAAB&#10;ACAAAAAiAAAAZHJzL2Rvd25yZXYueG1sUEsBAhQAFAAAAAgAh07iQOPfHc0TAgAAOQQAAA4AAAAA&#10;AAAAAQAgAAAAJAEAAGRycy9lMm9Eb2MueG1sUEsFBgAAAAAGAAYAWQEAAKk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删除</w:t>
                        </w:r>
                      </w:p>
                      <w:p>
                        <w:pPr>
                          <w:spacing w:line="300" w:lineRule="exact"/>
                          <w:rPr>
                            <w:szCs w:val="21"/>
                          </w:rPr>
                        </w:pPr>
                      </w:p>
                    </w:txbxContent>
                  </v:textbox>
                </v:rect>
                <v:rect id="_x0000_s1026" o:spid="_x0000_s1026" o:spt="1" style="position:absolute;left:491553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De6oyZ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1系统总体功能设计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74" w:name="_Toc16385"/>
      <w:bookmarkStart w:id="75" w:name="_Toc11349"/>
      <w:bookmarkStart w:id="76" w:name="_Toc5036"/>
      <w:r>
        <w:rPr>
          <w:rFonts w:hint="default" w:ascii="Times New Roman" w:hAnsi="Times New Roman" w:eastAsia="宋体" w:cs="Times New Roman"/>
          <w:b/>
          <w:sz w:val="30"/>
          <w:szCs w:val="30"/>
          <w:lang w:val="en-US" w:eastAsia="zh-CN"/>
        </w:rPr>
        <w:t>4.2数据库设计</w:t>
      </w:r>
      <w:bookmarkEnd w:id="74"/>
      <w:bookmarkEnd w:id="75"/>
      <w:bookmarkEnd w:id="7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77" w:name="_Toc4110"/>
      <w:bookmarkStart w:id="78" w:name="_Toc26788"/>
      <w:bookmarkStart w:id="79" w:name="_Toc25192"/>
      <w:r>
        <w:rPr>
          <w:rFonts w:hint="default" w:ascii="Times New Roman" w:hAnsi="Times New Roman" w:eastAsia="宋体" w:cs="Times New Roman"/>
          <w:b/>
          <w:sz w:val="28"/>
          <w:szCs w:val="28"/>
          <w:lang w:val="en-US" w:eastAsia="zh-CN"/>
        </w:rPr>
        <w:t>4.2.1概念设计</w:t>
      </w:r>
      <w:bookmarkEnd w:id="77"/>
      <w:bookmarkEnd w:id="78"/>
      <w:bookmarkEnd w:id="7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用轻量级的MySQL数据库，对系统相关的数据信息进行管理和维护</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数据库设计阶段主要可以被分为两个阶段，分别为概念设计和逻辑设计阶段。在整个的数据库设计的过程中，两个阶段起到作用是不同的，概念设计阶段是实现基础，逻辑设计阶段最终目标</w:t>
      </w:r>
      <w:r>
        <w:rPr>
          <w:rFonts w:hint="eastAsia"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概念设计阶段主要通过使用实体-联系图（E-R图）的方式，将现实世界中用户的相关需求抽象化为虚拟世界中的概念模型。本人通过设计E-R图，详细的对系统中的实体以及实体之间的联系进行了表达。各实体信息的E-R图如图4-2、图4-3、图4-4、图4-5、图4-6、图4-7、图4-</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p>
    <w:p>
      <w:pPr>
        <w:kinsoku/>
        <w:wordWrap/>
        <w:overflowPunct/>
        <w:topLinePunct w:val="0"/>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5" o:spt="75" alt="" type="#_x0000_t75" style="height:137.35pt;width:289.8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2管理员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3" o:spt="75" type="#_x0000_t75" style="height:158.75pt;width:326.6pt;" o:ole="t" filled="f" o:preferrelative="t" stroked="f" coordsize="21600,21600">
            <v:path/>
            <v:fill on="f" focussize="0,0"/>
            <v:stroke on="f"/>
            <v:imagedata r:id="rId10" o:title=""/>
            <o:lock v:ext="edit" aspectratio="f"/>
            <w10:wrap type="none"/>
            <w10:anchorlock/>
          </v:shape>
          <o:OLEObject Type="Embed" ProgID="Visio.Drawing.15" ShapeID="_x0000_i1033" DrawAspect="Content" ObjectID="_1468075726"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3</w:t>
      </w:r>
      <w:r>
        <w:rPr>
          <w:rFonts w:hint="eastAsia" w:ascii="Times New Roman" w:hAnsi="Times New Roman" w:cs="Times New Roman"/>
          <w:color w:val="auto"/>
          <w:sz w:val="21"/>
          <w:szCs w:val="21"/>
          <w:lang w:val="en-US" w:eastAsia="zh-CN"/>
        </w:rPr>
        <w:t>员工</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eastAsia="宋体" w:cs="Times New Roman"/>
          <w:sz w:val="21"/>
          <w:szCs w:val="21"/>
        </w:rPr>
        <w:object>
          <v:shape id="_x0000_i1034" o:spt="75" alt="" type="#_x0000_t75" style="height:158.75pt;width:326.6pt;" o:ole="t" filled="f" o:preferrelative="t" stroked="f" coordsize="21600,21600">
            <v:path/>
            <v:fill on="f" focussize="0,0"/>
            <v:stroke on="f"/>
            <v:imagedata r:id="rId12" o:title=""/>
            <o:lock v:ext="edit" aspectratio="f"/>
            <w10:wrap type="none"/>
            <w10:anchorlock/>
          </v:shape>
          <o:OLEObject Type="Embed" ProgID="Visio.Drawing.15" ShapeID="_x0000_i1034"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4</w:t>
      </w:r>
      <w:r>
        <w:rPr>
          <w:rFonts w:hint="eastAsia" w:ascii="Times New Roman" w:hAnsi="Times New Roman" w:cs="Times New Roman"/>
          <w:lang w:val="en-US" w:eastAsia="zh-CN"/>
        </w:rPr>
        <w:t>房屋</w:t>
      </w:r>
      <w:r>
        <w:rPr>
          <w:rFonts w:hint="default" w:ascii="Times New Roman" w:hAnsi="Times New Roman" w:cs="Times New Roman"/>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eastAsia="宋体" w:cs="Times New Roman"/>
          <w:sz w:val="21"/>
          <w:szCs w:val="21"/>
        </w:rPr>
        <w:object>
          <v:shape id="_x0000_i1035" o:spt="75" alt="" type="#_x0000_t75" style="height:137.35pt;width:289.85pt;" o:ole="t" filled="f" o:preferrelative="t" stroked="f" coordsize="21600,21600">
            <v:path/>
            <v:fill on="f" focussize="0,0"/>
            <v:stroke on="f"/>
            <v:imagedata r:id="rId14" o:title=""/>
            <o:lock v:ext="edit" aspectratio="f"/>
            <w10:wrap type="none"/>
            <w10:anchorlock/>
          </v:shape>
          <o:OLEObject Type="Embed" ProgID="Visio.Drawing.15" ShapeID="_x0000_i1035" DrawAspect="Content" ObjectID="_1468075728"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5</w:t>
      </w:r>
      <w:r>
        <w:rPr>
          <w:rFonts w:hint="eastAsia" w:ascii="Times New Roman" w:hAnsi="Times New Roman" w:cs="Times New Roman"/>
          <w:lang w:val="en-US" w:eastAsia="zh-CN"/>
        </w:rPr>
        <w:t>房屋收藏</w:t>
      </w:r>
      <w:r>
        <w:rPr>
          <w:rFonts w:hint="default" w:ascii="Times New Roman" w:hAnsi="Times New Roman" w:cs="Times New Roman"/>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8" o:spt="75" alt="" type="#_x0000_t75" style="height:135.15pt;width:333.15pt;" o:ole="t" filled="f" o:preferrelative="t" stroked="f" coordsize="21600,21600">
            <v:path/>
            <v:fill on="f" focussize="0,0"/>
            <v:stroke on="f"/>
            <v:imagedata r:id="rId16" o:title=""/>
            <o:lock v:ext="edit" aspectratio="f"/>
            <w10:wrap type="none"/>
            <w10:anchorlock/>
          </v:shape>
          <o:OLEObject Type="Embed" ProgID="Visio.Drawing.15" ShapeID="_x0000_i1038" DrawAspect="Content" ObjectID="_1468075729"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6房屋留言</w:t>
      </w:r>
      <w:r>
        <w:rPr>
          <w:rFonts w:hint="default" w:ascii="Times New Roman" w:hAnsi="Times New Roman" w:cs="Times New Roman"/>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41" o:spt="75" type="#_x0000_t75" style="height:138.7pt;width:355.45pt;" o:ole="t" filled="f" o:preferrelative="t" stroked="f" coordsize="21600,21600">
            <v:path/>
            <v:fill on="f" focussize="0,0"/>
            <v:stroke on="f"/>
            <v:imagedata r:id="rId18" o:title=""/>
            <o:lock v:ext="edit" aspectratio="f"/>
            <w10:wrap type="none"/>
            <w10:anchorlock/>
          </v:shape>
          <o:OLEObject Type="Embed" ProgID="Visio.Drawing.15" ShapeID="_x0000_i1041" DrawAspect="Content" ObjectID="_1468075730"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w:t>
      </w:r>
      <w:r>
        <w:rPr>
          <w:rFonts w:hint="eastAsia" w:ascii="Times New Roman" w:hAnsi="Times New Roman" w:eastAsia="宋体" w:cs="Times New Roman"/>
          <w:sz w:val="21"/>
          <w:szCs w:val="21"/>
          <w:lang w:val="en-US" w:eastAsia="zh-CN"/>
        </w:rPr>
        <w:t>7住户</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42" o:spt="75" type="#_x0000_t75" style="height:135.95pt;width:289.6pt;" o:ole="t" filled="f" o:preferrelative="t" stroked="f" coordsize="21600,21600">
            <v:path/>
            <v:fill on="f" focussize="0,0"/>
            <v:stroke on="f"/>
            <v:imagedata r:id="rId20" o:title=""/>
            <o:lock v:ext="edit" aspectratio="f"/>
            <w10:wrap type="none"/>
            <w10:anchorlock/>
          </v:shape>
          <o:OLEObject Type="Embed" ProgID="Visio.Drawing.15" ShapeID="_x0000_i1042" DrawAspect="Content" ObjectID="_1468075731"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w:t>
      </w:r>
      <w:r>
        <w:rPr>
          <w:rFonts w:hint="eastAsia" w:ascii="Times New Roman" w:hAnsi="Times New Roman" w:eastAsia="宋体" w:cs="Times New Roman"/>
          <w:sz w:val="21"/>
          <w:szCs w:val="21"/>
          <w:lang w:val="en-US" w:eastAsia="zh-CN"/>
        </w:rPr>
        <w:t>8小区环境</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43" o:spt="75" alt="" type="#_x0000_t75" style="height:135.95pt;width:289.6pt;" o:ole="t" filled="f" o:preferrelative="t" stroked="f" coordsize="21600,21600">
            <v:path/>
            <v:fill on="f" focussize="0,0"/>
            <v:stroke on="f"/>
            <v:imagedata r:id="rId22" o:title=""/>
            <o:lock v:ext="edit" aspectratio="f"/>
            <w10:wrap type="none"/>
            <w10:anchorlock/>
          </v:shape>
          <o:OLEObject Type="Embed" ProgID="Visio.Drawing.15" ShapeID="_x0000_i1043" DrawAspect="Content" ObjectID="_1468075732" r:id="rId21">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9通知</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eastAsia="宋体" w:cs="Times New Roman"/>
          <w:sz w:val="21"/>
          <w:szCs w:val="21"/>
        </w:rPr>
        <w:object>
          <v:shape id="_x0000_i1044" o:spt="75" alt="" type="#_x0000_t75" style="height:138.75pt;width:354.3pt;" o:ole="t" filled="f" o:preferrelative="t" stroked="f" coordsize="21600,21600">
            <v:path/>
            <v:fill on="f" focussize="0,0"/>
            <v:stroke on="f"/>
            <v:imagedata r:id="rId24" o:title=""/>
            <o:lock v:ext="edit" aspectratio="f"/>
            <w10:wrap type="none"/>
            <w10:anchorlock/>
          </v:shape>
          <o:OLEObject Type="Embed" ProgID="Visio.Drawing.15" ShapeID="_x0000_i1044" DrawAspect="Content" ObjectID="_1468075733" r:id="rId23">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10论坛</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eastAsia="宋体" w:cs="Times New Roman"/>
          <w:sz w:val="21"/>
          <w:szCs w:val="21"/>
        </w:rPr>
        <w:object>
          <v:shape id="_x0000_i1045" o:spt="75" alt="" type="#_x0000_t75" style="height:138.8pt;width:354.45pt;" o:ole="t" filled="f" o:preferrelative="t" stroked="f" coordsize="21600,21600">
            <v:path/>
            <v:fill on="f" focussize="0,0"/>
            <v:stroke on="f"/>
            <v:imagedata r:id="rId26" o:title=""/>
            <o:lock v:ext="edit" aspectratio="f"/>
            <w10:wrap type="none"/>
            <w10:anchorlock/>
          </v:shape>
          <o:OLEObject Type="Embed" ProgID="Visio.Drawing.15" ShapeID="_x0000_i1045" DrawAspect="Content" ObjectID="_1468075734" r:id="rId25">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11缴费</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eastAsia="宋体" w:cs="Times New Roman"/>
          <w:sz w:val="21"/>
          <w:szCs w:val="21"/>
        </w:rPr>
        <w:object>
          <v:shape id="_x0000_i1046" o:spt="75" alt="" type="#_x0000_t75" style="height:138.8pt;width:354.6pt;" o:ole="t" filled="f" o:preferrelative="t" stroked="f" coordsize="21600,21600">
            <v:path/>
            <v:fill on="f" focussize="0,0"/>
            <v:stroke on="f"/>
            <v:imagedata r:id="rId28" o:title=""/>
            <o:lock v:ext="edit" aspectratio="f"/>
            <w10:wrap type="none"/>
            <w10:anchorlock/>
          </v:shape>
          <o:OLEObject Type="Embed" ProgID="Visio.Drawing.15" ShapeID="_x0000_i1046" DrawAspect="Content" ObjectID="_1468075735" r:id="rId27">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12报修</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lang w:val="en-US" w:eastAsia="zh-CN"/>
        </w:rPr>
      </w:pPr>
      <w:r>
        <w:rPr>
          <w:rFonts w:hint="eastAsia"/>
          <w:lang w:val="en-US" w:eastAsia="zh-CN"/>
        </w:rPr>
        <w:object>
          <v:shape id="_x0000_i1039" o:spt="75" alt="" type="#_x0000_t75" style="height:136.75pt;width:329.05pt;" o:ole="t" filled="f" o:preferrelative="t" stroked="f" coordsize="21600,21600">
            <v:path/>
            <v:fill on="f" focussize="0,0"/>
            <v:stroke on="f"/>
            <v:imagedata r:id="rId30" o:title=""/>
            <o:lock v:ext="edit" aspectratio="f"/>
            <w10:wrap type="none"/>
            <w10:anchorlock/>
          </v:shape>
          <o:OLEObject Type="Embed" ProgID="Visio.Drawing.15" ShapeID="_x0000_i1039" DrawAspect="Content" ObjectID="_1468075736"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13字典</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1" o:spt="75" alt="" type="#_x0000_t75" style="height:261.25pt;width:380.4pt;" o:ole="t" filled="f" o:preferrelative="t" stroked="f" coordsize="21600,21600">
            <v:path/>
            <v:fill on="f" focussize="0,0"/>
            <v:stroke on="f"/>
            <v:imagedata r:id="rId32" o:title=""/>
            <o:lock v:ext="edit" aspectratio="t"/>
            <w10:wrap type="none"/>
            <w10:anchorlock/>
          </v:shape>
          <o:OLEObject Type="Embed" ProgID="Visio.Drawing.11" ShapeID="_x0000_i1031" DrawAspect="Content" ObjectID="_1468075737" r:id="rId31">
            <o:LockedField>false</o:LockedField>
          </o:OLEObject>
        </w:objec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4</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80" w:name="_Toc7427"/>
      <w:bookmarkStart w:id="81" w:name="_Toc331"/>
      <w:bookmarkStart w:id="82" w:name="_Toc2876"/>
      <w:r>
        <w:rPr>
          <w:rFonts w:hint="default" w:ascii="Times New Roman" w:hAnsi="Times New Roman" w:eastAsia="宋体" w:cs="Times New Roman"/>
          <w:b/>
          <w:sz w:val="28"/>
          <w:szCs w:val="28"/>
          <w:lang w:val="en-US" w:eastAsia="zh-CN"/>
        </w:rPr>
        <w:t>4.2.2逻辑设计</w:t>
      </w:r>
      <w:bookmarkEnd w:id="80"/>
      <w:bookmarkEnd w:id="81"/>
      <w:bookmarkEnd w:id="8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5</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4-1管理员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表4-2员工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员工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4-3房屋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addres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地址</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逻辑删除</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4-4房屋收藏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房屋留言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liuyan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留言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留言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bookmarkStart w:id="83" w:name="_Toc15435"/>
      <w:r>
        <w:rPr>
          <w:rFonts w:hint="default" w:ascii="Times New Roman" w:hAnsi="Times New Roman" w:eastAsia="宋体" w:cs="Times New Roman"/>
          <w:sz w:val="21"/>
          <w:szCs w:val="21"/>
          <w:lang w:val="en-US" w:eastAsia="zh-CN"/>
        </w:rPr>
        <w:t>表4-6住户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住户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住户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住户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住户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余额</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7</w:t>
      </w:r>
      <w:r>
        <w:rPr>
          <w:rFonts w:hint="eastAsia"/>
        </w:rPr>
        <w:t>小区环境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huanjing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环境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huanjing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环境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huanjing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环境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huanjing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环境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8</w:t>
      </w:r>
      <w:r>
        <w:rPr>
          <w:rFonts w:hint="eastAsia"/>
        </w:rPr>
        <w:t>通知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tongzhi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通知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tongzhi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通知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tongzhi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通知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通知发布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tongzhi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通知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9</w:t>
      </w:r>
      <w:r>
        <w:rPr>
          <w:rFonts w:hint="eastAsia"/>
        </w:rPr>
        <w:t>论坛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布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uper_id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父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state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状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帖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修改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10</w:t>
      </w:r>
      <w:r>
        <w:rPr>
          <w:rFonts w:hint="eastAsia"/>
        </w:rPr>
        <w:t>缴费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angw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房源</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ofei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ofei_yuefen</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月份</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ofei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金额</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ofei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jiaofei_shifou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是否缴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缴费发布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11</w:t>
      </w:r>
      <w:r>
        <w:rPr>
          <w:rFonts w:hint="eastAsia"/>
        </w:rPr>
        <w:t>报修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uango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维修人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xi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报修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xi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报修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xiu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报修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申请报修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xiu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报修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aoxiu_weixiu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是否维修</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pStyle w:val="17"/>
        <w:rPr>
          <w:rFonts w:hint="eastAsia"/>
        </w:rPr>
      </w:pPr>
    </w:p>
    <w:p>
      <w:pPr>
        <w:pStyle w:val="17"/>
        <w:rPr>
          <w:rFonts w:hint="eastAsia"/>
          <w:lang w:eastAsia="zh-CN"/>
        </w:rPr>
      </w:pPr>
      <w:r>
        <w:rPr>
          <w:rFonts w:hint="default" w:ascii="Times New Roman" w:hAnsi="Times New Roman" w:eastAsia="宋体" w:cs="Times New Roman"/>
          <w:szCs w:val="21"/>
          <w:lang w:val="en-US" w:eastAsia="zh-CN"/>
        </w:rPr>
        <w:t>表4-</w:t>
      </w:r>
      <w:r>
        <w:rPr>
          <w:rFonts w:hint="eastAsia" w:eastAsia="宋体" w:cs="Times New Roman"/>
          <w:szCs w:val="21"/>
          <w:lang w:val="en-US" w:eastAsia="zh-CN"/>
        </w:rPr>
        <w:t>12</w:t>
      </w:r>
      <w:r>
        <w:rPr>
          <w:rFonts w:hint="eastAsia"/>
        </w:rPr>
        <w:t>字典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父字段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sectPr>
          <w:pgSz w:w="11906" w:h="16838"/>
          <w:pgMar w:top="1440" w:right="1800" w:bottom="1440" w:left="1800" w:header="851" w:footer="992" w:gutter="0"/>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84" w:name="_Toc6075"/>
      <w:bookmarkStart w:id="85" w:name="_Toc19736"/>
      <w:r>
        <w:rPr>
          <w:rFonts w:hint="default" w:ascii="Times New Roman" w:hAnsi="Times New Roman" w:eastAsia="宋体" w:cs="Times New Roman"/>
          <w:b/>
          <w:sz w:val="32"/>
          <w:szCs w:val="32"/>
          <w:lang w:val="en-US" w:eastAsia="zh-CN"/>
        </w:rPr>
        <w:t>5系统实现</w:t>
      </w:r>
      <w:bookmarkEnd w:id="83"/>
      <w:bookmarkEnd w:id="84"/>
      <w:bookmarkEnd w:id="85"/>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86" w:name="_Toc14340"/>
      <w:bookmarkStart w:id="87" w:name="_Toc8237"/>
      <w:r>
        <w:rPr>
          <w:rFonts w:hint="default" w:ascii="Times New Roman" w:hAnsi="Times New Roman" w:eastAsia="宋体" w:cs="Times New Roman"/>
          <w:b/>
          <w:sz w:val="30"/>
          <w:szCs w:val="30"/>
          <w:lang w:val="en-US" w:eastAsia="zh-CN"/>
        </w:rPr>
        <w:t>5.1</w:t>
      </w:r>
      <w:bookmarkEnd w:id="86"/>
      <w:r>
        <w:rPr>
          <w:rFonts w:hint="default" w:ascii="Times New Roman" w:hAnsi="Times New Roman" w:eastAsia="宋体" w:cs="Times New Roman"/>
          <w:b/>
          <w:sz w:val="30"/>
          <w:szCs w:val="30"/>
          <w:lang w:val="en-US" w:eastAsia="zh-CN"/>
        </w:rPr>
        <w:t>管理员角色功能设计</w:t>
      </w:r>
      <w:bookmarkEnd w:id="87"/>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88" w:name="_Toc13281"/>
      <w:r>
        <w:rPr>
          <w:rFonts w:hint="default" w:ascii="Times New Roman" w:hAnsi="Times New Roman" w:eastAsia="宋体" w:cs="Times New Roman"/>
          <w:b/>
          <w:sz w:val="28"/>
          <w:szCs w:val="28"/>
          <w:lang w:val="en-US" w:eastAsia="zh-CN"/>
        </w:rPr>
        <w:t>5.1.1个人中心</w:t>
      </w:r>
      <w:bookmarkEnd w:id="8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个人中心功能模块，管理用户可以选择查看个人资料信息，选择更新个人相关的资料信息记录；也可以选择修改账号密码，通过不定期的对个人账户密码进行更新，保障个人信息安全，修改密码界面设计如图5-1所示，个人信息界面设计如图5-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7960" cy="1527175"/>
            <wp:effectExtent l="0" t="0" r="5080" b="12065"/>
            <wp:docPr id="1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0"/>
                    <pic:cNvPicPr>
                      <a:picLocks noChangeAspect="1"/>
                    </pic:cNvPicPr>
                  </pic:nvPicPr>
                  <pic:blipFill>
                    <a:blip r:embed="rId33"/>
                    <a:stretch>
                      <a:fillRect/>
                    </a:stretch>
                  </pic:blipFill>
                  <pic:spPr>
                    <a:xfrm>
                      <a:off x="0" y="0"/>
                      <a:ext cx="5267960" cy="1527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1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7960" cy="1135380"/>
            <wp:effectExtent l="0" t="0" r="5080" b="7620"/>
            <wp:docPr id="1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1"/>
                    <pic:cNvPicPr>
                      <a:picLocks noChangeAspect="1"/>
                    </pic:cNvPicPr>
                  </pic:nvPicPr>
                  <pic:blipFill>
                    <a:blip r:embed="rId34"/>
                    <a:stretch>
                      <a:fillRect/>
                    </a:stretch>
                  </pic:blipFill>
                  <pic:spPr>
                    <a:xfrm>
                      <a:off x="0" y="0"/>
                      <a:ext cx="5267960" cy="11353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2个人信息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89" w:name="_Toc3351"/>
      <w:r>
        <w:rPr>
          <w:rFonts w:hint="eastAsia" w:ascii="Times New Roman" w:hAnsi="Times New Roman" w:eastAsia="宋体" w:cs="Times New Roman"/>
          <w:b/>
          <w:sz w:val="28"/>
          <w:szCs w:val="28"/>
          <w:lang w:val="en-US" w:eastAsia="zh-CN"/>
        </w:rPr>
        <w:t>5.1.2住户管理</w:t>
      </w:r>
      <w:bookmarkEnd w:id="8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通过设计住户管理功能模块，管理用户可以选择查看详细的住户信息资料，比如查看住户姓名、住户身份证号等信息；可以选择修改相关住户信息记录；也可以选择删除已经失效的住户信息记录，住户管理界面设计如图5-3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4150" cy="1972310"/>
            <wp:effectExtent l="0" t="0" r="8890" b="8890"/>
            <wp:docPr id="1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pic:cNvPicPr>
                      <a:picLocks noChangeAspect="1"/>
                    </pic:cNvPicPr>
                  </pic:nvPicPr>
                  <pic:blipFill>
                    <a:blip r:embed="rId35"/>
                    <a:stretch>
                      <a:fillRect/>
                    </a:stretch>
                  </pic:blipFill>
                  <pic:spPr>
                    <a:xfrm>
                      <a:off x="0" y="0"/>
                      <a:ext cx="5264150" cy="19723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3住户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0" w:name="_Toc21236"/>
      <w:r>
        <w:rPr>
          <w:rFonts w:hint="eastAsia" w:ascii="Times New Roman" w:hAnsi="Times New Roman" w:eastAsia="宋体" w:cs="Times New Roman"/>
          <w:b/>
          <w:sz w:val="28"/>
          <w:szCs w:val="28"/>
          <w:lang w:val="en-US" w:eastAsia="zh-CN"/>
        </w:rPr>
        <w:t>5.1.3员工管理</w:t>
      </w:r>
      <w:bookmarkEnd w:id="9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通过设计员工管理功能模块，管理用户可以管理相关的员工用户信息资料，可以选择查看员工用户详细资料，比如查看员工用户账号、姓名、照片、手机号等信息；可以选择修改员工用户相关的信息记录；可以选择删除已经注销的员工用户信息记录；也可以选择添加新的员工用户信息记录，需要注意的是，需要输入正确的字符格式，才能成功添加新的员工用户信息记录，员工管理界面设计如图5-4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71135" cy="1859915"/>
            <wp:effectExtent l="0" t="0" r="1905" b="14605"/>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36"/>
                    <a:stretch>
                      <a:fillRect/>
                    </a:stretch>
                  </pic:blipFill>
                  <pic:spPr>
                    <a:xfrm>
                      <a:off x="0" y="0"/>
                      <a:ext cx="5271135" cy="18599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4员工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1" w:name="_Toc8597"/>
      <w:r>
        <w:rPr>
          <w:rFonts w:hint="eastAsia" w:ascii="Times New Roman" w:hAnsi="Times New Roman" w:eastAsia="宋体" w:cs="Times New Roman"/>
          <w:b/>
          <w:sz w:val="28"/>
          <w:szCs w:val="28"/>
          <w:lang w:val="en-US" w:eastAsia="zh-CN"/>
        </w:rPr>
        <w:t>5.1.4报修管理</w:t>
      </w:r>
      <w:bookmarkEnd w:id="9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报修管理功能模块，管理用户可以管理相关的报修信息记录，可以选择查看报修详情信息，比如查看住户名称、住户手机号、住户照片、员工姓名、员工手机号、报修名称、报修图片等信息；可以选择修改报修相关的信息记录；可以选择删除已经失效的报修信息记录；根据报修的实际情况，可以选择更新报修的申请时间；也可以选择添加新的报修信息记录，需要注意的是，需要输入正确的字符格式，才能成功添加新的报修信息记录，报修管理界面设计如图5-5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7960" cy="2378710"/>
            <wp:effectExtent l="0" t="0" r="5080" b="13970"/>
            <wp:docPr id="1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4"/>
                    <pic:cNvPicPr>
                      <a:picLocks noChangeAspect="1"/>
                    </pic:cNvPicPr>
                  </pic:nvPicPr>
                  <pic:blipFill>
                    <a:blip r:embed="rId37"/>
                    <a:stretch>
                      <a:fillRect/>
                    </a:stretch>
                  </pic:blipFill>
                  <pic:spPr>
                    <a:xfrm>
                      <a:off x="0" y="0"/>
                      <a:ext cx="5267960" cy="23787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5报修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2" w:name="_Toc22266"/>
      <w:r>
        <w:rPr>
          <w:rFonts w:hint="eastAsia" w:ascii="Times New Roman" w:hAnsi="Times New Roman" w:eastAsia="宋体" w:cs="Times New Roman"/>
          <w:b/>
          <w:sz w:val="28"/>
          <w:szCs w:val="28"/>
          <w:lang w:val="en-US" w:eastAsia="zh-CN"/>
        </w:rPr>
        <w:t>5.1.5论坛管理</w:t>
      </w:r>
      <w:bookmarkEnd w:id="9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论坛管理功能模块，管理用户可以管理相关的论坛信息记录，可以选择查看论坛详情信息，比如查看住户姓名、住户手机号、帖子标题、帖子类型、帖子状态、发帖时间、修改时间等信息；可以选择修改论坛相关的信息记录；可以选择删除已经失效的论坛信息记录；根据论坛的实际情况，可以选择更新帖子的发帖时间；也可以选择添加新的论坛信息记录，需要注意的是，需要输入正确的字符格式，才能成功添加新的论坛信息记录，论坛管理界面设计如图5-6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6690" cy="2328545"/>
            <wp:effectExtent l="0" t="0" r="6350" b="3175"/>
            <wp:docPr id="2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5"/>
                    <pic:cNvPicPr>
                      <a:picLocks noChangeAspect="1"/>
                    </pic:cNvPicPr>
                  </pic:nvPicPr>
                  <pic:blipFill>
                    <a:blip r:embed="rId38"/>
                    <a:stretch>
                      <a:fillRect/>
                    </a:stretch>
                  </pic:blipFill>
                  <pic:spPr>
                    <a:xfrm>
                      <a:off x="0" y="0"/>
                      <a:ext cx="5266690" cy="23285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6论坛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3" w:name="_Toc3360"/>
      <w:r>
        <w:rPr>
          <w:rFonts w:hint="eastAsia" w:ascii="Times New Roman" w:hAnsi="Times New Roman" w:eastAsia="宋体" w:cs="Times New Roman"/>
          <w:b/>
          <w:sz w:val="28"/>
          <w:szCs w:val="28"/>
          <w:lang w:val="en-US" w:eastAsia="zh-CN"/>
        </w:rPr>
        <w:t>5.1.6房屋管理</w:t>
      </w:r>
      <w:bookmarkEnd w:id="9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房屋管理功能模块，管理用户可以管理相关的房屋信息记录，可以选择查看房屋详情信息，比如查看住户姓名、住户手机号、住户照片、房屋名称、房屋地址、房屋照片、房屋类型等信息；可以选择修改房屋相关的信息记录；可以选择删除已经失效的房屋信息记录；根据房屋的实际情况，可以选择更新房屋地址；也可以选择添加新的房屋信息记录，需要注意的是，需要输入正确的字符格式，才能成功添加新的房屋信息记录，房屋管理界面设计如图5-7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3515" cy="2308860"/>
            <wp:effectExtent l="0" t="0" r="9525" b="7620"/>
            <wp:docPr id="2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6"/>
                    <pic:cNvPicPr>
                      <a:picLocks noChangeAspect="1"/>
                    </pic:cNvPicPr>
                  </pic:nvPicPr>
                  <pic:blipFill>
                    <a:blip r:embed="rId39"/>
                    <a:stretch>
                      <a:fillRect/>
                    </a:stretch>
                  </pic:blipFill>
                  <pic:spPr>
                    <a:xfrm>
                      <a:off x="0" y="0"/>
                      <a:ext cx="5263515" cy="2308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7房屋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4" w:name="_Toc31004"/>
      <w:r>
        <w:rPr>
          <w:rFonts w:hint="eastAsia" w:ascii="Times New Roman" w:hAnsi="Times New Roman" w:eastAsia="宋体" w:cs="Times New Roman"/>
          <w:b/>
          <w:sz w:val="28"/>
          <w:szCs w:val="28"/>
          <w:lang w:val="en-US" w:eastAsia="zh-CN"/>
        </w:rPr>
        <w:t>5.1.7房屋留言管理</w:t>
      </w:r>
      <w:bookmarkEnd w:id="9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房屋留言管理功能模块，管理用户可以管理相关的房屋留言信息记录，可以选择查看房屋留言详情信息，比如查看房屋名称、房屋地址、房屋照片、房屋类型、住户姓名、住户手机号、住户照片、留言内容、回复内容等信息；可以选择修改房屋留言相关的信息记录；可以选择删除已经失效的房屋留言信息记录；根据房屋留言的实际情况，可以选择更新留言内容、留言时间；也可以选择添加新的房屋留言信息记录，需要注意的是，需要输入正确的字符格式，才能成功添加新的房屋留言信息记录，房屋留言管理界面设计如图5-8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4785" cy="2375535"/>
            <wp:effectExtent l="0" t="0" r="8255" b="1905"/>
            <wp:docPr id="2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pic:cNvPicPr>
                      <a:picLocks noChangeAspect="1"/>
                    </pic:cNvPicPr>
                  </pic:nvPicPr>
                  <pic:blipFill>
                    <a:blip r:embed="rId40"/>
                    <a:stretch>
                      <a:fillRect/>
                    </a:stretch>
                  </pic:blipFill>
                  <pic:spPr>
                    <a:xfrm>
                      <a:off x="0" y="0"/>
                      <a:ext cx="5264785" cy="23755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8房屋留言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5" w:name="_Toc5516"/>
      <w:r>
        <w:rPr>
          <w:rFonts w:hint="eastAsia" w:ascii="Times New Roman" w:hAnsi="Times New Roman" w:eastAsia="宋体" w:cs="Times New Roman"/>
          <w:b/>
          <w:sz w:val="28"/>
          <w:szCs w:val="28"/>
          <w:lang w:val="en-US" w:eastAsia="zh-CN"/>
        </w:rPr>
        <w:t>5.1.8房屋收藏管理</w:t>
      </w:r>
      <w:bookmarkEnd w:id="9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房屋收藏管理功能模块，管理用户可以管理相关的房屋收藏信息记录，可以选择查看房屋收藏详情信息，比如查看房屋名称、房屋地址、房屋照片、房屋类型、住户姓名、住户手机号、住户照片、收藏时间等信息；可以选择修改房屋收藏相关的信息记录；可以选择删除已经失效的房屋收藏信息记录；根据房屋收藏的实际情况，可以选择更新收藏时间；也可以选择添加新的房屋收藏信息记录，需要注意的是，需要输入正确的字符格式，才能成功添加新的房屋收藏信息记录，房屋收藏管理界面设计如图5-9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3515" cy="2331085"/>
            <wp:effectExtent l="0" t="0" r="9525" b="63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1"/>
                    <a:stretch>
                      <a:fillRect/>
                    </a:stretch>
                  </pic:blipFill>
                  <pic:spPr>
                    <a:xfrm>
                      <a:off x="0" y="0"/>
                      <a:ext cx="5263515" cy="2331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9房屋收藏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6" w:name="_Toc15364"/>
      <w:r>
        <w:rPr>
          <w:rFonts w:hint="eastAsia" w:ascii="Times New Roman" w:hAnsi="Times New Roman" w:eastAsia="宋体" w:cs="Times New Roman"/>
          <w:b/>
          <w:sz w:val="28"/>
          <w:szCs w:val="28"/>
          <w:lang w:val="en-US" w:eastAsia="zh-CN"/>
        </w:rPr>
        <w:t>5.1.9小区环境管理</w:t>
      </w:r>
      <w:bookmarkEnd w:id="9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小区环境管理功能模块，管理用户可以管理相关的小区环境信息记录，可以选择查看小区环境详情信息，比如查看环境名称、环境图片、环境类型等信息；可以选择修改小区环境相关的信息记录；可以选择删除已经失效的小区环境信息记录；根据小区环境的实际情况，可以选择修改环境图片；也可以选择添加新的小区环境信息记录，需要注意的是，需要输入正确的字符格式，才能成功添加新的小区环境信息记录，小区环境管理界面设计如图5-10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73675" cy="2049780"/>
            <wp:effectExtent l="0" t="0" r="14605" b="7620"/>
            <wp:docPr id="3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9"/>
                    <pic:cNvPicPr>
                      <a:picLocks noChangeAspect="1"/>
                    </pic:cNvPicPr>
                  </pic:nvPicPr>
                  <pic:blipFill>
                    <a:blip r:embed="rId42"/>
                    <a:stretch>
                      <a:fillRect/>
                    </a:stretch>
                  </pic:blipFill>
                  <pic:spPr>
                    <a:xfrm>
                      <a:off x="0" y="0"/>
                      <a:ext cx="5273675" cy="20497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0小区环境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7" w:name="_Toc15988"/>
      <w:r>
        <w:rPr>
          <w:rFonts w:hint="eastAsia" w:ascii="Times New Roman" w:hAnsi="Times New Roman" w:eastAsia="宋体" w:cs="Times New Roman"/>
          <w:b/>
          <w:sz w:val="28"/>
          <w:szCs w:val="28"/>
          <w:lang w:val="en-US" w:eastAsia="zh-CN"/>
        </w:rPr>
        <w:t>5.1.10缴费管理</w:t>
      </w:r>
      <w:bookmarkEnd w:id="9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缴费管理功能模块，管理用户可以管理相关的缴费信息记录，可以选择查看缴费详情信息，比如查看房屋名称、房屋地址、房屋照片、房屋类型、缴费名称、缴费月份、缴费金额等信息；可以选择修改缴费相关的信息记录；可以选择删除已经失效的缴费信息记录；根据缴费的实际情况，可以选择更新缴费金额、缴费发布时间；也可以选择添加新的缴费信息记录，需要注意的是，需要输入正确的字符格式，才能成功添加新的缴费信息记录，缴费管理界面设计如图5-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3675" cy="2345690"/>
            <wp:effectExtent l="0" t="0" r="14605" b="1270"/>
            <wp:docPr id="3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0"/>
                    <pic:cNvPicPr>
                      <a:picLocks noChangeAspect="1"/>
                    </pic:cNvPicPr>
                  </pic:nvPicPr>
                  <pic:blipFill>
                    <a:blip r:embed="rId43"/>
                    <a:stretch>
                      <a:fillRect/>
                    </a:stretch>
                  </pic:blipFill>
                  <pic:spPr>
                    <a:xfrm>
                      <a:off x="0" y="0"/>
                      <a:ext cx="5273675" cy="23456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1缴费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8" w:name="_Toc23056"/>
      <w:r>
        <w:rPr>
          <w:rFonts w:hint="eastAsia" w:ascii="Times New Roman" w:hAnsi="Times New Roman" w:eastAsia="宋体" w:cs="Times New Roman"/>
          <w:b/>
          <w:sz w:val="28"/>
          <w:szCs w:val="28"/>
          <w:lang w:val="en-US" w:eastAsia="zh-CN"/>
        </w:rPr>
        <w:t>5.1.11通知管理</w:t>
      </w:r>
      <w:bookmarkEnd w:id="9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通知管理功能模块，管理用户可以管理相关的通知信息记录，可以选择查看通知详情信息，比如查看通知名称、通知图片、通知类型等信息；可以选择修改通知相关的信息记录；可以选择删除已经失效的通知信息记录；根据通知的实际情况，可以选择修改通知图片；也可以选择添加新的通知信息记录，需要注意的是，需要输入正确的字符格式，才能成功添加新的通知信息记录，通知管理界面设计如图5-1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9865" cy="2007870"/>
            <wp:effectExtent l="0" t="0" r="3175" b="3810"/>
            <wp:docPr id="3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1"/>
                    <pic:cNvPicPr>
                      <a:picLocks noChangeAspect="1"/>
                    </pic:cNvPicPr>
                  </pic:nvPicPr>
                  <pic:blipFill>
                    <a:blip r:embed="rId44"/>
                    <a:stretch>
                      <a:fillRect/>
                    </a:stretch>
                  </pic:blipFill>
                  <pic:spPr>
                    <a:xfrm>
                      <a:off x="0" y="0"/>
                      <a:ext cx="5269865" cy="20078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2通知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99" w:name="_Toc17422"/>
      <w:bookmarkStart w:id="100" w:name="_Toc20772"/>
      <w:r>
        <w:rPr>
          <w:rFonts w:hint="default" w:ascii="Times New Roman" w:hAnsi="Times New Roman" w:eastAsia="宋体" w:cs="Times New Roman"/>
          <w:b/>
          <w:sz w:val="28"/>
          <w:szCs w:val="28"/>
          <w:lang w:val="en-US" w:eastAsia="zh-CN"/>
        </w:rPr>
        <w:t>5.</w:t>
      </w:r>
      <w:r>
        <w:rPr>
          <w:rFonts w:hint="eastAsia" w:ascii="Times New Roman" w:hAnsi="Times New Roman" w:eastAsia="宋体" w:cs="Times New Roman"/>
          <w:b/>
          <w:sz w:val="28"/>
          <w:szCs w:val="28"/>
          <w:lang w:val="en-US" w:eastAsia="zh-CN"/>
        </w:rPr>
        <w:t>1.12轮播图</w:t>
      </w:r>
      <w:r>
        <w:rPr>
          <w:rFonts w:hint="default" w:ascii="Times New Roman" w:hAnsi="Times New Roman" w:eastAsia="宋体" w:cs="Times New Roman"/>
          <w:b/>
          <w:sz w:val="28"/>
          <w:szCs w:val="28"/>
          <w:lang w:val="en-US" w:eastAsia="zh-CN"/>
        </w:rPr>
        <w:t>管理</w:t>
      </w:r>
      <w:bookmarkEnd w:id="99"/>
      <w:bookmarkEnd w:id="10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进行管理，比如可以查看</w:t>
      </w:r>
      <w:r>
        <w:rPr>
          <w:rFonts w:hint="eastAsia" w:ascii="Times New Roman" w:hAnsi="Times New Roman" w:cs="Times New Roman"/>
          <w:sz w:val="24"/>
          <w:szCs w:val="24"/>
          <w:lang w:val="en-US" w:eastAsia="zh-CN"/>
        </w:rPr>
        <w:t>轮播图名称、值等信息；可以选择修改轮播图相关的信息记录；可以选择删除已经失效的轮播图信息记录；根据通知的实际情况，可以选择修改轮播图图片；也可以选择添加新的轮播图信息记录</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4785" cy="2180590"/>
            <wp:effectExtent l="0" t="0" r="8255" b="13970"/>
            <wp:docPr id="3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2"/>
                    <pic:cNvPicPr>
                      <a:picLocks noChangeAspect="1"/>
                    </pic:cNvPicPr>
                  </pic:nvPicPr>
                  <pic:blipFill>
                    <a:blip r:embed="rId45"/>
                    <a:stretch>
                      <a:fillRect/>
                    </a:stretch>
                  </pic:blipFill>
                  <pic:spPr>
                    <a:xfrm>
                      <a:off x="0" y="0"/>
                      <a:ext cx="5264785" cy="21805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3轮播图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1" w:name="_Toc13854"/>
      <w:r>
        <w:rPr>
          <w:rFonts w:hint="eastAsia" w:ascii="Times New Roman" w:hAnsi="Times New Roman" w:eastAsia="宋体" w:cs="Times New Roman"/>
          <w:b/>
          <w:sz w:val="28"/>
          <w:szCs w:val="28"/>
          <w:lang w:val="en-US" w:eastAsia="zh-CN"/>
        </w:rPr>
        <w:t>5.1.13基础数据管理</w:t>
      </w:r>
      <w:bookmarkEnd w:id="10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基础数据管理功能模块，管理用户可以管理相关的报修类型、房屋类型、环境类型、缴费类型、通知类型信息记录，可以选择查看报修类型、房屋类型、环境类型、缴费类型、通知类型的编码、名称等信息；可以选择删除已经失效的报修类型、房屋类型、环境类型、缴费类型、通知类型信息记录；根据实际情况，可以选择修改报修类型、房屋类型、环境类型、缴费类型、通知类型相关的信息；也可以选择添加新的报修类型、房屋类型、环境类型、缴费类型、通知类型信息记录，需要注意的是，需要输入正确的字符格式，才能成功添加新的报修类型、房屋类型、环境类型、缴费类型、通知类型信息记录，报修类型管理界面设计如图5-14所示，房屋类型管理界面设计如图5-15所示，环境类型管理界面设计如图5-16所示，缴费类型管理界面设计如图5-17所示，通知类型管理界面设计如图5-18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1770" cy="1887855"/>
            <wp:effectExtent l="0" t="0" r="1270" b="1905"/>
            <wp:docPr id="3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3"/>
                    <pic:cNvPicPr>
                      <a:picLocks noChangeAspect="1"/>
                    </pic:cNvPicPr>
                  </pic:nvPicPr>
                  <pic:blipFill>
                    <a:blip r:embed="rId46"/>
                    <a:stretch>
                      <a:fillRect/>
                    </a:stretch>
                  </pic:blipFill>
                  <pic:spPr>
                    <a:xfrm>
                      <a:off x="0" y="0"/>
                      <a:ext cx="5271770" cy="18878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4</w:t>
      </w:r>
      <w:r>
        <w:rPr>
          <w:rFonts w:hint="eastAsia"/>
          <w:lang w:val="en-US" w:eastAsia="zh-CN"/>
        </w:rPr>
        <w:t>报修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drawing>
          <wp:inline distT="0" distB="0" distL="114300" distR="114300">
            <wp:extent cx="5262880" cy="2161540"/>
            <wp:effectExtent l="0" t="0" r="10160" b="2540"/>
            <wp:docPr id="3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4"/>
                    <pic:cNvPicPr>
                      <a:picLocks noChangeAspect="1"/>
                    </pic:cNvPicPr>
                  </pic:nvPicPr>
                  <pic:blipFill>
                    <a:blip r:embed="rId47"/>
                    <a:stretch>
                      <a:fillRect/>
                    </a:stretch>
                  </pic:blipFill>
                  <pic:spPr>
                    <a:xfrm>
                      <a:off x="0" y="0"/>
                      <a:ext cx="5262880" cy="21615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5</w:t>
      </w:r>
      <w:r>
        <w:rPr>
          <w:rFonts w:hint="eastAsia"/>
          <w:lang w:val="en-US" w:eastAsia="zh-CN"/>
        </w:rPr>
        <w:t>房屋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4310" cy="1915795"/>
            <wp:effectExtent l="0" t="0" r="13970" b="4445"/>
            <wp:docPr id="3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5"/>
                    <pic:cNvPicPr>
                      <a:picLocks noChangeAspect="1"/>
                    </pic:cNvPicPr>
                  </pic:nvPicPr>
                  <pic:blipFill>
                    <a:blip r:embed="rId48"/>
                    <a:stretch>
                      <a:fillRect/>
                    </a:stretch>
                  </pic:blipFill>
                  <pic:spPr>
                    <a:xfrm>
                      <a:off x="0" y="0"/>
                      <a:ext cx="5274310" cy="19157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6</w:t>
      </w:r>
      <w:r>
        <w:rPr>
          <w:rFonts w:hint="eastAsia"/>
          <w:lang w:val="en-US" w:eastAsia="zh-CN"/>
        </w:rPr>
        <w:t>环境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drawing>
          <wp:inline distT="0" distB="0" distL="114300" distR="114300">
            <wp:extent cx="5271135" cy="1910715"/>
            <wp:effectExtent l="0" t="0" r="1905" b="9525"/>
            <wp:docPr id="3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6"/>
                    <pic:cNvPicPr>
                      <a:picLocks noChangeAspect="1"/>
                    </pic:cNvPicPr>
                  </pic:nvPicPr>
                  <pic:blipFill>
                    <a:blip r:embed="rId49"/>
                    <a:stretch>
                      <a:fillRect/>
                    </a:stretch>
                  </pic:blipFill>
                  <pic:spPr>
                    <a:xfrm>
                      <a:off x="0" y="0"/>
                      <a:ext cx="5271135" cy="19107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7</w:t>
      </w:r>
      <w:r>
        <w:rPr>
          <w:rFonts w:hint="eastAsia"/>
          <w:lang w:val="en-US" w:eastAsia="zh-CN"/>
        </w:rPr>
        <w:t>缴费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6055" cy="1878965"/>
            <wp:effectExtent l="0" t="0" r="6985" b="10795"/>
            <wp:docPr id="3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7"/>
                    <pic:cNvPicPr>
                      <a:picLocks noChangeAspect="1"/>
                    </pic:cNvPicPr>
                  </pic:nvPicPr>
                  <pic:blipFill>
                    <a:blip r:embed="rId50"/>
                    <a:stretch>
                      <a:fillRect/>
                    </a:stretch>
                  </pic:blipFill>
                  <pic:spPr>
                    <a:xfrm>
                      <a:off x="0" y="0"/>
                      <a:ext cx="5266055" cy="18789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8</w:t>
      </w:r>
      <w:r>
        <w:rPr>
          <w:rFonts w:hint="eastAsia"/>
          <w:lang w:val="en-US" w:eastAsia="zh-CN"/>
        </w:rPr>
        <w:t>通知类型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ascii="Times New Roman" w:hAnsi="Times New Roman" w:eastAsia="宋体" w:cs="Times New Roman"/>
          <w:b/>
          <w:sz w:val="30"/>
          <w:szCs w:val="30"/>
          <w:lang w:val="en-US" w:eastAsia="zh-CN"/>
        </w:rPr>
      </w:pPr>
      <w:bookmarkStart w:id="102" w:name="_Toc28868"/>
      <w:r>
        <w:rPr>
          <w:rFonts w:hint="eastAsia" w:ascii="Times New Roman" w:hAnsi="Times New Roman" w:eastAsia="宋体" w:cs="Times New Roman"/>
          <w:b/>
          <w:sz w:val="30"/>
          <w:szCs w:val="30"/>
          <w:lang w:val="en-US" w:eastAsia="zh-CN"/>
        </w:rPr>
        <w:t>5.2用户角色功能设计</w:t>
      </w:r>
      <w:bookmarkEnd w:id="102"/>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3" w:name="_Toc27528"/>
      <w:r>
        <w:rPr>
          <w:rFonts w:hint="eastAsia" w:ascii="Times New Roman" w:hAnsi="Times New Roman" w:eastAsia="宋体" w:cs="Times New Roman"/>
          <w:b/>
          <w:sz w:val="28"/>
          <w:szCs w:val="28"/>
          <w:lang w:val="en-US" w:eastAsia="zh-CN"/>
        </w:rPr>
        <w:t>5.2.1个人中心</w:t>
      </w:r>
      <w:bookmarkEnd w:id="10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个人中心功能模块，用户可以查看个人相关的信息资料，比如姓名、</w:t>
      </w:r>
      <w:r>
        <w:rPr>
          <w:rFonts w:hint="eastAsia" w:ascii="Times New Roman" w:hAnsi="Times New Roman" w:cs="Times New Roman"/>
          <w:sz w:val="24"/>
          <w:szCs w:val="24"/>
          <w:lang w:val="en-US" w:eastAsia="zh-CN"/>
        </w:rPr>
        <w:t>照片</w:t>
      </w:r>
      <w:r>
        <w:rPr>
          <w:rFonts w:hint="default" w:ascii="Times New Roman" w:hAnsi="Times New Roman" w:cs="Times New Roman"/>
          <w:sz w:val="24"/>
          <w:szCs w:val="24"/>
          <w:lang w:val="en-US" w:eastAsia="zh-CN"/>
        </w:rPr>
        <w:t>、手机号、身份证号、性别等；也可以通过输入姓名、手机号、性别等信息，选择更新个人信息资料，需要注意的是，需要输入正确的字符格式，才能成功更新个人资料信息记录；也可以选择修改个人密码信息，保障个人账户安全，修改密码界面设计如图5-</w:t>
      </w:r>
      <w:r>
        <w:rPr>
          <w:rFonts w:hint="eastAsia" w:ascii="Times New Roman" w:hAnsi="Times New Roman" w:cs="Times New Roman"/>
          <w:sz w:val="24"/>
          <w:szCs w:val="24"/>
          <w:lang w:val="en-US" w:eastAsia="zh-CN"/>
        </w:rPr>
        <w:t>19</w:t>
      </w:r>
      <w:r>
        <w:rPr>
          <w:rFonts w:hint="default" w:ascii="Times New Roman" w:hAnsi="Times New Roman" w:cs="Times New Roman"/>
          <w:sz w:val="24"/>
          <w:szCs w:val="24"/>
          <w:lang w:val="en-US" w:eastAsia="zh-CN"/>
        </w:rPr>
        <w:t>所示，个人信息界面设计如图5-</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3675" cy="1553210"/>
            <wp:effectExtent l="0" t="0" r="14605" b="1270"/>
            <wp:docPr id="4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2"/>
                    <pic:cNvPicPr>
                      <a:picLocks noChangeAspect="1"/>
                    </pic:cNvPicPr>
                  </pic:nvPicPr>
                  <pic:blipFill>
                    <a:blip r:embed="rId51"/>
                    <a:stretch>
                      <a:fillRect/>
                    </a:stretch>
                  </pic:blipFill>
                  <pic:spPr>
                    <a:xfrm>
                      <a:off x="0" y="0"/>
                      <a:ext cx="5273675" cy="15532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9</w:t>
      </w:r>
      <w:r>
        <w:rPr>
          <w:rFonts w:hint="eastAsia"/>
          <w:lang w:val="en-US" w:eastAsia="zh-CN"/>
        </w:rPr>
        <w:t>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67960" cy="2428240"/>
            <wp:effectExtent l="0" t="0" r="5080" b="10160"/>
            <wp:docPr id="4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3"/>
                    <pic:cNvPicPr>
                      <a:picLocks noChangeAspect="1"/>
                    </pic:cNvPicPr>
                  </pic:nvPicPr>
                  <pic:blipFill>
                    <a:blip r:embed="rId52"/>
                    <a:stretch>
                      <a:fillRect/>
                    </a:stretch>
                  </pic:blipFill>
                  <pic:spPr>
                    <a:xfrm>
                      <a:off x="0" y="0"/>
                      <a:ext cx="5267960" cy="24282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20</w:t>
      </w:r>
      <w:r>
        <w:rPr>
          <w:rFonts w:hint="eastAsia"/>
          <w:lang w:val="en-US" w:eastAsia="zh-CN"/>
        </w:rPr>
        <w:t>个人信息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4" w:name="_Toc1222"/>
      <w:r>
        <w:rPr>
          <w:rFonts w:hint="eastAsia" w:ascii="Times New Roman" w:hAnsi="Times New Roman" w:eastAsia="宋体" w:cs="Times New Roman"/>
          <w:b/>
          <w:sz w:val="28"/>
          <w:szCs w:val="28"/>
          <w:lang w:val="en-US" w:eastAsia="zh-CN"/>
        </w:rPr>
        <w:t>5.2.2报修管理</w:t>
      </w:r>
      <w:bookmarkEnd w:id="10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报修管理功能模块，用户可以管理相关的报修信息记录，可以选择查看报修详情，比如查看住户姓名、住户手机号、员工姓名、员工手机、员工照片、报修名称、报修图片、报修类型、申请报修时间等信息；也可以通过输入报修姓名、住户姓名、住户手机号、住户身份证号、员工姓名、员工手机号、员工身份证号信息，选择查询相关的报修信息记录，报修管理界面设计如图5-2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8595" cy="2348865"/>
            <wp:effectExtent l="0" t="0" r="4445" b="13335"/>
            <wp:docPr id="4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4"/>
                    <pic:cNvPicPr>
                      <a:picLocks noChangeAspect="1"/>
                    </pic:cNvPicPr>
                  </pic:nvPicPr>
                  <pic:blipFill>
                    <a:blip r:embed="rId53"/>
                    <a:stretch>
                      <a:fillRect/>
                    </a:stretch>
                  </pic:blipFill>
                  <pic:spPr>
                    <a:xfrm>
                      <a:off x="0" y="0"/>
                      <a:ext cx="5268595" cy="23488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1报修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5" w:name="_Toc16216"/>
      <w:r>
        <w:rPr>
          <w:rFonts w:hint="eastAsia" w:ascii="Times New Roman" w:hAnsi="Times New Roman" w:eastAsia="宋体" w:cs="Times New Roman"/>
          <w:b/>
          <w:sz w:val="28"/>
          <w:szCs w:val="28"/>
          <w:lang w:val="en-US" w:eastAsia="zh-CN"/>
        </w:rPr>
        <w:t>5.2.3房屋留言管理</w:t>
      </w:r>
      <w:bookmarkEnd w:id="10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房屋留言管理功能模块，用户可以管理相关的房屋留言信息记录，可以选择查看房屋留言详情信息，比如查看房屋名称、房屋地址、房屋照片、房屋类型、住户姓名、住户手机号、住户照片、留言内容、回复内容等信息；也可以通过输入房屋名称、房屋地址、房屋类型、住户姓名、住户手机号、住户身份证号信息，选择查询相关的房屋留言信息记录，房屋留言管理界面设计如图5-2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6055" cy="2366010"/>
            <wp:effectExtent l="0" t="0" r="6985" b="11430"/>
            <wp:docPr id="4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5"/>
                    <pic:cNvPicPr>
                      <a:picLocks noChangeAspect="1"/>
                    </pic:cNvPicPr>
                  </pic:nvPicPr>
                  <pic:blipFill>
                    <a:blip r:embed="rId54"/>
                    <a:stretch>
                      <a:fillRect/>
                    </a:stretch>
                  </pic:blipFill>
                  <pic:spPr>
                    <a:xfrm>
                      <a:off x="0" y="0"/>
                      <a:ext cx="5266055" cy="23660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2房屋留言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6" w:name="_Toc21487"/>
      <w:r>
        <w:rPr>
          <w:rFonts w:hint="eastAsia" w:ascii="Times New Roman" w:hAnsi="Times New Roman" w:eastAsia="宋体" w:cs="Times New Roman"/>
          <w:b/>
          <w:sz w:val="28"/>
          <w:szCs w:val="28"/>
          <w:lang w:val="en-US" w:eastAsia="zh-CN"/>
        </w:rPr>
        <w:t>5.2.4房屋收藏管理</w:t>
      </w:r>
      <w:bookmarkEnd w:id="10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房屋收藏管理功能模块，用户可以管理相关的房屋收藏信息记录，可以选择查看房屋收藏详情信息，比如查看房屋名称、房屋地址、房屋照片、房屋类型、住户姓名、住户手机号、住户照片、收藏时间等信息；也可以通过输入房屋名称、房屋地址、房屋类型、住户姓名、住户手机号、住户身份证号信息，选择查询相关的房屋收藏信息记录，房屋收藏管理界面设计如图5-23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3515" cy="2311400"/>
            <wp:effectExtent l="0" t="0" r="9525" b="5080"/>
            <wp:docPr id="4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6"/>
                    <pic:cNvPicPr>
                      <a:picLocks noChangeAspect="1"/>
                    </pic:cNvPicPr>
                  </pic:nvPicPr>
                  <pic:blipFill>
                    <a:blip r:embed="rId55"/>
                    <a:stretch>
                      <a:fillRect/>
                    </a:stretch>
                  </pic:blipFill>
                  <pic:spPr>
                    <a:xfrm>
                      <a:off x="0" y="0"/>
                      <a:ext cx="5263515" cy="23114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3房屋收藏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7" w:name="_Toc950"/>
      <w:r>
        <w:rPr>
          <w:rFonts w:hint="eastAsia" w:ascii="Times New Roman" w:hAnsi="Times New Roman" w:eastAsia="宋体" w:cs="Times New Roman"/>
          <w:b/>
          <w:sz w:val="28"/>
          <w:szCs w:val="28"/>
          <w:lang w:val="en-US" w:eastAsia="zh-CN"/>
        </w:rPr>
        <w:t>5.2.5小区环境管理</w:t>
      </w:r>
      <w:bookmarkEnd w:id="10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lang w:val="en-US" w:eastAsia="zh-CN"/>
        </w:rPr>
      </w:pPr>
      <w:r>
        <w:rPr>
          <w:rFonts w:hint="eastAsia" w:ascii="Times New Roman" w:hAnsi="Times New Roman" w:cs="Times New Roman"/>
          <w:sz w:val="24"/>
          <w:szCs w:val="24"/>
          <w:lang w:val="en-US" w:eastAsia="zh-CN"/>
        </w:rPr>
        <w:t>通过设计小区环境管理功能模块，用户可以管理相关的小区环境信息记录，可以选择查看小区环境详情信息，比如查看环境名称、环境图片、环境类型等信息；也可以通过输入环境名称信息，选择查询相关的小区环境信息记录，小区环境管理界面设计如图5-24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4785" cy="2239010"/>
            <wp:effectExtent l="0" t="0" r="8255" b="1270"/>
            <wp:docPr id="4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7"/>
                    <pic:cNvPicPr>
                      <a:picLocks noChangeAspect="1"/>
                    </pic:cNvPicPr>
                  </pic:nvPicPr>
                  <pic:blipFill>
                    <a:blip r:embed="rId56"/>
                    <a:stretch>
                      <a:fillRect/>
                    </a:stretch>
                  </pic:blipFill>
                  <pic:spPr>
                    <a:xfrm>
                      <a:off x="0" y="0"/>
                      <a:ext cx="5264785" cy="22390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4小区环境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8" w:name="_Toc15469"/>
      <w:r>
        <w:rPr>
          <w:rFonts w:hint="eastAsia" w:ascii="Times New Roman" w:hAnsi="Times New Roman" w:eastAsia="宋体" w:cs="Times New Roman"/>
          <w:b/>
          <w:sz w:val="28"/>
          <w:szCs w:val="28"/>
          <w:lang w:val="en-US" w:eastAsia="zh-CN"/>
        </w:rPr>
        <w:t>5.2.6缴费管理</w:t>
      </w:r>
      <w:bookmarkEnd w:id="10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lang w:val="en-US" w:eastAsia="zh-CN"/>
        </w:rPr>
      </w:pPr>
      <w:r>
        <w:rPr>
          <w:rFonts w:hint="eastAsia" w:ascii="Times New Roman" w:hAnsi="Times New Roman" w:cs="Times New Roman"/>
          <w:sz w:val="24"/>
          <w:szCs w:val="24"/>
          <w:lang w:val="en-US" w:eastAsia="zh-CN"/>
        </w:rPr>
        <w:t>通过设计缴费管理功能模块，用户可以管理相关的缴费信息记录，可以选择查看缴费详情信息，比如查看房屋名称、房屋地址、房屋照片、房屋类型、缴费名称、缴费月份、缴费金额等信息；也可以通过输入缴费名称、缴费月份、房屋名称、房屋地址、房屋类型信息，选择查询相关的缴费信息记录，缴费管理界面设计如图5-25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64785" cy="2325370"/>
            <wp:effectExtent l="0" t="0" r="8255" b="6350"/>
            <wp:docPr id="4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8"/>
                    <pic:cNvPicPr>
                      <a:picLocks noChangeAspect="1"/>
                    </pic:cNvPicPr>
                  </pic:nvPicPr>
                  <pic:blipFill>
                    <a:blip r:embed="rId57"/>
                    <a:stretch>
                      <a:fillRect/>
                    </a:stretch>
                  </pic:blipFill>
                  <pic:spPr>
                    <a:xfrm>
                      <a:off x="0" y="0"/>
                      <a:ext cx="5264785" cy="2325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bookmarkStart w:id="109" w:name="_Toc18338"/>
      <w:r>
        <w:rPr>
          <w:rFonts w:hint="eastAsia"/>
          <w:lang w:val="en-US" w:eastAsia="zh-CN"/>
        </w:rPr>
        <w:t>图5-25缴费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10" w:name="_Toc18456"/>
      <w:r>
        <w:rPr>
          <w:rFonts w:hint="eastAsia" w:ascii="Times New Roman" w:hAnsi="Times New Roman" w:eastAsia="宋体" w:cs="Times New Roman"/>
          <w:b/>
          <w:sz w:val="28"/>
          <w:szCs w:val="28"/>
          <w:lang w:val="en-US" w:eastAsia="zh-CN"/>
        </w:rPr>
        <w:t>5.2.7通知管理</w:t>
      </w:r>
      <w:bookmarkEnd w:id="11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lang w:val="en-US" w:eastAsia="zh-CN"/>
        </w:rPr>
      </w:pPr>
      <w:r>
        <w:rPr>
          <w:rFonts w:hint="eastAsia" w:ascii="Times New Roman" w:hAnsi="Times New Roman" w:cs="Times New Roman"/>
          <w:sz w:val="24"/>
          <w:szCs w:val="24"/>
          <w:lang w:val="en-US" w:eastAsia="zh-CN"/>
        </w:rPr>
        <w:t>通过设计通知管理功能模块，用户可以管理相关的通知信息记录，可以选择查看通知详情信息，比如查看通知名称、通知图片、通知类型、通知发布时间等信息；也可以通过输入通知名称信息，选择查询相关的通知信息记录，通知管理界面设计如图5-26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7960" cy="1918970"/>
            <wp:effectExtent l="0" t="0" r="5080" b="1270"/>
            <wp:docPr id="5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9"/>
                    <pic:cNvPicPr>
                      <a:picLocks noChangeAspect="1"/>
                    </pic:cNvPicPr>
                  </pic:nvPicPr>
                  <pic:blipFill>
                    <a:blip r:embed="rId58"/>
                    <a:stretch>
                      <a:fillRect/>
                    </a:stretch>
                  </pic:blipFill>
                  <pic:spPr>
                    <a:xfrm>
                      <a:off x="0" y="0"/>
                      <a:ext cx="5267960" cy="1918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6通知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111" w:name="_Toc6614"/>
      <w:r>
        <w:rPr>
          <w:rFonts w:hint="default" w:ascii="Times New Roman" w:hAnsi="Times New Roman" w:eastAsia="宋体" w:cs="Times New Roman"/>
          <w:b/>
          <w:sz w:val="28"/>
          <w:szCs w:val="28"/>
          <w:lang w:val="en-US" w:eastAsia="zh-CN"/>
        </w:rPr>
        <w:t>5.</w:t>
      </w:r>
      <w:r>
        <w:rPr>
          <w:rFonts w:hint="eastAsia" w:ascii="Times New Roman" w:hAnsi="Times New Roman" w:eastAsia="宋体" w:cs="Times New Roman"/>
          <w:b/>
          <w:sz w:val="28"/>
          <w:szCs w:val="28"/>
          <w:lang w:val="en-US" w:eastAsia="zh-CN"/>
        </w:rPr>
        <w:t>2.8轮播图</w:t>
      </w:r>
      <w:r>
        <w:rPr>
          <w:rFonts w:hint="default" w:ascii="Times New Roman" w:hAnsi="Times New Roman" w:eastAsia="宋体" w:cs="Times New Roman"/>
          <w:b/>
          <w:sz w:val="28"/>
          <w:szCs w:val="28"/>
          <w:lang w:val="en-US" w:eastAsia="zh-CN"/>
        </w:rPr>
        <w:t>管理</w:t>
      </w:r>
      <w:bookmarkEnd w:id="11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功能模块，</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进行管理，比如</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轮播图名称、值等信息，轮播图管理界面设计如图5-27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7960" cy="2278380"/>
            <wp:effectExtent l="0" t="0" r="5080" b="7620"/>
            <wp:docPr id="5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0"/>
                    <pic:cNvPicPr>
                      <a:picLocks noChangeAspect="1"/>
                    </pic:cNvPicPr>
                  </pic:nvPicPr>
                  <pic:blipFill>
                    <a:blip r:embed="rId59"/>
                    <a:stretch>
                      <a:fillRect/>
                    </a:stretch>
                  </pic:blipFill>
                  <pic:spPr>
                    <a:xfrm>
                      <a:off x="0" y="0"/>
                      <a:ext cx="5267960" cy="22783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27轮播图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112" w:name="_Toc16585"/>
      <w:bookmarkStart w:id="113" w:name="_Toc17355"/>
      <w:r>
        <w:rPr>
          <w:rFonts w:hint="default" w:ascii="Times New Roman" w:hAnsi="Times New Roman" w:eastAsia="宋体" w:cs="Times New Roman"/>
          <w:b/>
          <w:sz w:val="32"/>
          <w:szCs w:val="32"/>
          <w:lang w:val="en-US" w:eastAsia="zh-CN"/>
        </w:rPr>
        <w:t>6系统测试</w:t>
      </w:r>
      <w:bookmarkEnd w:id="109"/>
      <w:bookmarkEnd w:id="112"/>
      <w:bookmarkEnd w:id="113"/>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4" w:name="_Toc28508"/>
      <w:bookmarkStart w:id="115" w:name="_Toc19383"/>
      <w:bookmarkStart w:id="116" w:name="_Toc12305"/>
      <w:r>
        <w:rPr>
          <w:rFonts w:hint="default" w:ascii="Times New Roman" w:hAnsi="Times New Roman" w:eastAsia="宋体" w:cs="Times New Roman"/>
          <w:b/>
          <w:sz w:val="30"/>
          <w:szCs w:val="30"/>
          <w:lang w:val="en-US" w:eastAsia="zh-CN"/>
        </w:rPr>
        <w:t>6.1测试概述</w:t>
      </w:r>
      <w:bookmarkEnd w:id="114"/>
      <w:bookmarkEnd w:id="115"/>
      <w:bookmarkEnd w:id="11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是将系统的软件、硬件看成一个整体，对系统设计进行测试。系统测试阶段主要的任务是通过对照系统说明书，检验系统的设计是否符合要求。在测试的过程中，可以在非常短的时间中，快速地查找系统存在漏洞，并尽快对其进行解决和处理，达到改进和完善系统的目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6</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7</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黑盒测试又被称为功能测试，其主要通过对系统的功能运行、界面操作进行测试，检测系统的功能设计是否合理，能否正常使用。测试人员会记录某些设计不合理的，或者不能正常操作的功能模块，并将其撰写成相关的测试报告，并将相关报告告知相关开发人员，开发技术人员根据测试报告，对系统进行更新和完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8</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除此之外，还有性能测试、单元测试、安全测试等，本人主要使用功能测试对本系统进行检验，测试流程图如图6-1所示。</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object>
          <v:shape id="_x0000_i1032" o:spt="75" type="#_x0000_t75" style="height:117.3pt;width:398.1pt;" o:ole="t" filled="f" o:preferrelative="t" stroked="f" coordsize="21600,21600">
            <v:path/>
            <v:fill on="f" focussize="0,0"/>
            <v:stroke on="f"/>
            <v:imagedata r:id="rId61" o:title=""/>
            <o:lock v:ext="edit" aspectratio="f"/>
            <w10:wrap type="none"/>
            <w10:anchorlock/>
          </v:shape>
          <o:OLEObject Type="Embed" ProgID="Visio.Drawing.15" ShapeID="_x0000_i1032" DrawAspect="Content" ObjectID="_1468075738" r:id="rId60">
            <o:LockedField>false</o:LockedField>
          </o:OLEObject>
        </w:objec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1测试流程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7" w:name="_Toc5565"/>
      <w:r>
        <w:rPr>
          <w:rFonts w:hint="default" w:ascii="Times New Roman" w:hAnsi="Times New Roman" w:eastAsia="宋体" w:cs="Times New Roman"/>
          <w:b/>
          <w:sz w:val="30"/>
          <w:szCs w:val="30"/>
          <w:lang w:val="en-US" w:eastAsia="zh-CN"/>
        </w:rPr>
        <w:t>6.2管理员登录模块测试</w:t>
      </w:r>
      <w:bookmarkEnd w:id="117"/>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管理员登录模块测试如表6-1，表6-2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1</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890"/>
        <w:gridCol w:w="2010"/>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89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eastAsiaTheme="minorEastAsia"/>
                <w:lang w:eastAsia="zh-CN"/>
              </w:rPr>
            </w:pPr>
            <w:r>
              <w:rPr>
                <w:rFonts w:hint="default" w:ascii="Times New Roman" w:hAnsi="Times New Roman" w:cs="Times New Roman"/>
              </w:rPr>
              <w:t>00</w:t>
            </w:r>
            <w:r>
              <w:rPr>
                <w:rFonts w:hint="eastAsia" w:ascii="Times New Roman" w:hAnsi="Times New Roman" w:cs="Times New Roman"/>
                <w:lang w:val="en-US" w:eastAsia="zh-CN"/>
              </w:rPr>
              <w:t>1</w:t>
            </w:r>
          </w:p>
        </w:tc>
        <w:tc>
          <w:tcPr>
            <w:tcW w:w="201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867" w:type="dxa"/>
            <w:shd w:val="clear" w:color="auto" w:fill="F2F2F2"/>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firstLineChars="0"/>
              <w:textAlignment w:val="auto"/>
              <w:rPr>
                <w:rFonts w:hint="default" w:ascii="Times New Roman" w:hAnsi="Times New Roman" w:cs="Times New Roman"/>
              </w:rPr>
            </w:pPr>
            <w:r>
              <w:rPr>
                <w:rFonts w:hint="default" w:ascii="Times New Roman" w:hAnsi="Times New Roman" w:cs="Times New Roman"/>
              </w:rPr>
              <w:t>管理员登录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eastAsia" w:ascii="Times New Roman" w:hAnsi="Times New Roman" w:cs="Times New Roman" w:eastAsiaTheme="minorEastAsia"/>
                <w:lang w:eastAsia="zh-CN"/>
              </w:rPr>
            </w:pPr>
            <w:r>
              <w:rPr>
                <w:rFonts w:hint="default" w:ascii="Times New Roman" w:hAnsi="Times New Roman" w:cs="Times New Roman"/>
              </w:rPr>
              <w:t>测试用例编号：00</w:t>
            </w: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 xml:space="preserve">          密码：</w:t>
            </w:r>
            <w:r>
              <w:rPr>
                <w:rFonts w:hint="default" w:ascii="Times New Roman" w:hAnsi="Times New Roman" w:cs="Times New Roman"/>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2) 输出：系统提示：</w:t>
            </w:r>
            <w:r>
              <w:rPr>
                <w:rFonts w:hint="eastAsia" w:ascii="Times New Roman" w:hAnsi="Times New Roman" w:cs="Times New Roman"/>
                <w:lang w:eastAsia="zh-CN"/>
              </w:rPr>
              <w:t>“</w:t>
            </w:r>
            <w:r>
              <w:rPr>
                <w:rFonts w:hint="default" w:ascii="Times New Roman" w:hAnsi="Times New Roman" w:cs="Times New Roman"/>
                <w:lang w:val="en-US" w:eastAsia="zh-CN"/>
              </w:rPr>
              <w:t>账</w:t>
            </w:r>
            <w:r>
              <w:rPr>
                <w:rFonts w:hint="eastAsia" w:ascii="Times New Roman" w:hAnsi="Times New Roman" w:cs="Times New Roman"/>
                <w:lang w:val="en-US" w:eastAsia="zh-CN"/>
              </w:rPr>
              <w:t>号</w:t>
            </w:r>
            <w:r>
              <w:rPr>
                <w:rFonts w:hint="default" w:ascii="Times New Roman" w:hAnsi="Times New Roman" w:cs="Times New Roman"/>
              </w:rPr>
              <w:t>或密码</w:t>
            </w:r>
            <w:r>
              <w:rPr>
                <w:rFonts w:hint="default" w:ascii="Times New Roman" w:hAnsi="Times New Roman" w:cs="Times New Roman"/>
                <w:lang w:val="en-US" w:eastAsia="zh-CN"/>
              </w:rPr>
              <w:t>不正确</w:t>
            </w:r>
            <w:r>
              <w:rPr>
                <w:rFonts w:hint="eastAsia" w:ascii="Times New Roman" w:hAnsi="Times New Roman" w:cs="Times New Roman"/>
                <w:lang w:eastAsia="zh-CN"/>
              </w:rPr>
              <w:t>”</w:t>
            </w:r>
            <w:r>
              <w:rPr>
                <w:rFonts w:hint="default" w:ascii="Times New Roman" w:hAnsi="Times New Roman" w:cs="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4"/>
          <w:szCs w:val="24"/>
          <w:lang w:val="en-US" w:eastAsia="zh-CN"/>
        </w:rPr>
      </w:pP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2</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eastAsia="zh-CN"/>
              </w:rPr>
              <w:t>管理员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eastAsia" w:ascii="Times New Roman" w:hAnsi="Times New Roman" w:cs="Times New Roman"/>
                <w:lang w:val="en-US" w:eastAsia="zh-CN"/>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4"/>
          <w:szCs w:val="24"/>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472" w:firstLineChars="200"/>
        <w:jc w:val="both"/>
        <w:textAlignment w:val="auto"/>
        <w:rPr>
          <w:rFonts w:hint="default" w:ascii="Times New Roman" w:hAnsi="Times New Roman" w:eastAsia="宋体" w:cs="Times New Roman"/>
          <w:spacing w:val="-2"/>
          <w:kern w:val="0"/>
          <w:sz w:val="24"/>
          <w:szCs w:val="21"/>
          <w:lang w:val="en-US" w:eastAsia="zh-CN"/>
        </w:rPr>
      </w:pPr>
      <w:r>
        <w:rPr>
          <w:rFonts w:hint="default" w:ascii="Times New Roman" w:hAnsi="Times New Roman" w:eastAsia="宋体" w:cs="Times New Roman"/>
          <w:spacing w:val="-2"/>
          <w:kern w:val="0"/>
          <w:sz w:val="24"/>
          <w:szCs w:val="21"/>
          <w:lang w:val="en-US" w:eastAsia="zh-CN"/>
        </w:rPr>
        <w:t>管理员登录模块测试的实现界面如图6-2，图6-3，图6-4，图6-5所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472" w:firstLineChars="200"/>
        <w:jc w:val="both"/>
        <w:textAlignment w:val="auto"/>
        <w:rPr>
          <w:rFonts w:hint="default" w:ascii="Times New Roman" w:hAnsi="Times New Roman" w:eastAsia="宋体" w:cs="Times New Roman"/>
          <w:spacing w:val="-2"/>
          <w:kern w:val="0"/>
          <w:sz w:val="24"/>
          <w:szCs w:val="21"/>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68595" cy="3048000"/>
            <wp:effectExtent l="0" t="0" r="4445" b="0"/>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62"/>
                    <a:stretch>
                      <a:fillRect/>
                    </a:stretch>
                  </pic:blipFill>
                  <pic:spPr>
                    <a:xfrm>
                      <a:off x="0" y="0"/>
                      <a:ext cx="5268595" cy="30480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2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66690" cy="3379470"/>
            <wp:effectExtent l="0" t="0" r="6350" b="381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63"/>
                    <a:stretch>
                      <a:fillRect/>
                    </a:stretch>
                  </pic:blipFill>
                  <pic:spPr>
                    <a:xfrm>
                      <a:off x="0" y="0"/>
                      <a:ext cx="5266690" cy="337947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6-3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71135" cy="3008630"/>
            <wp:effectExtent l="0" t="0" r="1905" b="8890"/>
            <wp:docPr id="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8"/>
                    <pic:cNvPicPr>
                      <a:picLocks noChangeAspect="1"/>
                    </pic:cNvPicPr>
                  </pic:nvPicPr>
                  <pic:blipFill>
                    <a:blip r:embed="rId64"/>
                    <a:stretch>
                      <a:fillRect/>
                    </a:stretch>
                  </pic:blipFill>
                  <pic:spPr>
                    <a:xfrm>
                      <a:off x="0" y="0"/>
                      <a:ext cx="5271135" cy="300863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4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72405" cy="2413635"/>
            <wp:effectExtent l="0" t="0" r="635" b="9525"/>
            <wp:docPr id="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
                    <pic:cNvPicPr>
                      <a:picLocks noChangeAspect="1"/>
                    </pic:cNvPicPr>
                  </pic:nvPicPr>
                  <pic:blipFill>
                    <a:blip r:embed="rId65"/>
                    <a:stretch>
                      <a:fillRect/>
                    </a:stretch>
                  </pic:blipFill>
                  <pic:spPr>
                    <a:xfrm>
                      <a:off x="0" y="0"/>
                      <a:ext cx="5272405" cy="241363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5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4</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8" w:name="_Toc27244"/>
      <w:r>
        <w:rPr>
          <w:rFonts w:hint="default" w:ascii="Times New Roman" w:hAnsi="Times New Roman" w:eastAsia="宋体" w:cs="Times New Roman"/>
          <w:b/>
          <w:sz w:val="30"/>
          <w:szCs w:val="30"/>
          <w:lang w:val="en-US" w:eastAsia="zh-CN"/>
        </w:rPr>
        <w:t>6.3用户登录模块测试</w:t>
      </w:r>
      <w:bookmarkEnd w:id="118"/>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如表6-3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3用户</w:t>
      </w:r>
      <w:r>
        <w:rPr>
          <w:rFonts w:hint="default" w:ascii="Times New Roman" w:hAnsi="Times New Roman" w:cs="Times New Roman"/>
          <w:sz w:val="21"/>
          <w:szCs w:val="21"/>
        </w:rPr>
        <w:t>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3</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val="en-US" w:eastAsia="zh-CN"/>
              </w:rPr>
              <w:t>用户</w:t>
            </w:r>
            <w:r>
              <w:rPr>
                <w:rFonts w:hint="default" w:ascii="Times New Roman" w:hAnsi="Times New Roman" w:cs="Times New Roman"/>
                <w:lang w:eastAsia="zh-CN"/>
              </w:rPr>
              <w:t>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eastAsia" w:ascii="Times New Roman" w:hAnsi="Times New Roman" w:cs="Times New Roman"/>
                <w:lang w:val="en-US" w:eastAsia="zh-CN"/>
              </w:rPr>
              <w:t>a1</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default" w:ascii="Times New Roman" w:hAnsi="Times New Roman" w:cs="Times New Roman"/>
                <w:lang w:val="en-US" w:eastAsia="zh-CN"/>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lang w:val="en-US" w:eastAsia="zh-CN"/>
              </w:rPr>
              <w:t>用户</w:t>
            </w:r>
            <w:r>
              <w:rPr>
                <w:rFonts w:hint="default" w:ascii="Times New Roman" w:hAnsi="Times New Roman" w:cs="Times New Roman"/>
              </w:rPr>
              <w:t>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的实现界面如图6-6，图6-7所示。</w:t>
      </w:r>
    </w:p>
    <w:p>
      <w:pPr>
        <w:kinsoku/>
        <w:wordWrap/>
        <w:overflowPunct/>
        <w:topLinePunct w:val="0"/>
        <w:bidi w:val="0"/>
        <w:adjustRightInd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7325" cy="2910840"/>
            <wp:effectExtent l="0" t="0" r="5715" b="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66"/>
                    <a:stretch>
                      <a:fillRect/>
                    </a:stretch>
                  </pic:blipFill>
                  <pic:spPr>
                    <a:xfrm>
                      <a:off x="0" y="0"/>
                      <a:ext cx="5267325" cy="2910840"/>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lang w:val="en-US" w:eastAsia="zh-CN"/>
        </w:rPr>
      </w:pPr>
      <w:r>
        <w:rPr>
          <w:rFonts w:hint="default" w:ascii="Times New Roman" w:hAnsi="Times New Roman" w:eastAsia="宋" w:cs="Times New Roman"/>
        </w:rPr>
        <w:t>图6-</w:t>
      </w:r>
      <w:r>
        <w:rPr>
          <w:rFonts w:hint="default" w:ascii="Times New Roman" w:hAnsi="Times New Roman" w:eastAsia="宋" w:cs="Times New Roman"/>
          <w:lang w:val="en-US" w:eastAsia="zh-CN"/>
        </w:rPr>
        <w:t>6</w:t>
      </w:r>
      <w:r>
        <w:rPr>
          <w:rFonts w:hint="default" w:ascii="Times New Roman" w:hAnsi="Times New Roman" w:eastAsia="宋" w:cs="Times New Roman"/>
          <w:lang w:eastAsia="zh-CN"/>
        </w:rPr>
        <w:t>用户登录</w:t>
      </w:r>
      <w:r>
        <w:rPr>
          <w:rFonts w:hint="default" w:ascii="Times New Roman" w:hAnsi="Times New Roman" w:eastAsia="宋" w:cs="Times New Roman"/>
          <w:lang w:val="en-US" w:eastAsia="zh-CN"/>
        </w:rPr>
        <w:t>模块测试</w:t>
      </w:r>
      <w:r>
        <w:rPr>
          <w:rFonts w:hint="default" w:ascii="Times New Roman" w:hAnsi="Times New Roman" w:eastAsia="宋" w:cs="Times New Roman"/>
        </w:rPr>
        <w:t>界面</w:t>
      </w:r>
      <w:r>
        <w:rPr>
          <w:rFonts w:hint="default" w:ascii="Times New Roman" w:hAnsi="Times New Roman" w:eastAsia="宋" w:cs="Times New Roman"/>
          <w:lang w:val="en-US" w:eastAsia="zh-CN"/>
        </w:rPr>
        <w:t>1</w:t>
      </w: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72405" cy="1773555"/>
            <wp:effectExtent l="0" t="0" r="635" b="9525"/>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67"/>
                    <a:stretch>
                      <a:fillRect/>
                    </a:stretch>
                  </pic:blipFill>
                  <pic:spPr>
                    <a:xfrm>
                      <a:off x="0" y="0"/>
                      <a:ext cx="5272405" cy="177355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cs="Times New Roman"/>
          <w:sz w:val="24"/>
          <w:szCs w:val="24"/>
          <w:lang w:val="en-US" w:eastAsia="zh-CN"/>
        </w:rPr>
      </w:pPr>
      <w:r>
        <w:rPr>
          <w:rFonts w:hint="default" w:ascii="Times New Roman" w:hAnsi="Times New Roman" w:eastAsia="宋" w:cs="Times New Roman"/>
          <w:lang w:val="en-US" w:eastAsia="zh-CN"/>
        </w:rPr>
        <w:t>图6-7用户登录模块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9" w:name="_Toc3004"/>
      <w:r>
        <w:rPr>
          <w:rFonts w:hint="default" w:ascii="Times New Roman" w:hAnsi="Times New Roman" w:eastAsia="宋体" w:cs="Times New Roman"/>
          <w:b/>
          <w:sz w:val="30"/>
          <w:szCs w:val="30"/>
          <w:lang w:val="en-US" w:eastAsia="zh-CN"/>
        </w:rPr>
        <w:t>6.4</w:t>
      </w:r>
      <w:r>
        <w:rPr>
          <w:rFonts w:hint="eastAsia" w:ascii="Times New Roman" w:hAnsi="Times New Roman" w:eastAsia="宋体" w:cs="Times New Roman"/>
          <w:b/>
          <w:sz w:val="30"/>
          <w:szCs w:val="30"/>
          <w:lang w:val="en-US" w:eastAsia="zh-CN"/>
        </w:rPr>
        <w:t>房屋</w:t>
      </w:r>
      <w:r>
        <w:rPr>
          <w:rFonts w:hint="default" w:ascii="Times New Roman" w:hAnsi="Times New Roman" w:eastAsia="宋体" w:cs="Times New Roman"/>
          <w:b/>
          <w:sz w:val="30"/>
          <w:szCs w:val="30"/>
          <w:lang w:val="en-US" w:eastAsia="zh-CN"/>
        </w:rPr>
        <w:t>管理模块测试</w:t>
      </w:r>
      <w:bookmarkEnd w:id="119"/>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房屋</w:t>
      </w:r>
      <w:r>
        <w:rPr>
          <w:rFonts w:hint="default" w:ascii="Times New Roman" w:hAnsi="Times New Roman" w:eastAsia="宋体" w:cs="Times New Roman"/>
          <w:spacing w:val="-2"/>
          <w:kern w:val="0"/>
          <w:sz w:val="24"/>
          <w:szCs w:val="21"/>
          <w:lang w:val="en-US" w:eastAsia="zh-CN"/>
        </w:rPr>
        <w:t>管理模块测试如表6-4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4</w:t>
      </w:r>
      <w:r>
        <w:rPr>
          <w:rFonts w:hint="eastAsia" w:ascii="Times New Roman" w:hAnsi="Times New Roman" w:cs="Times New Roman"/>
          <w:sz w:val="21"/>
          <w:szCs w:val="21"/>
          <w:lang w:val="en-US" w:eastAsia="zh-CN"/>
        </w:rPr>
        <w:t>房屋</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4</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lang w:val="en-US" w:eastAsia="zh-CN"/>
              </w:rPr>
              <w:t>房屋</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1) 输入：</w:t>
            </w:r>
            <w:r>
              <w:rPr>
                <w:rFonts w:hint="eastAsia" w:ascii="Times New Roman" w:hAnsi="Times New Roman" w:cs="Times New Roman"/>
                <w:lang w:val="en-US" w:eastAsia="zh-CN"/>
              </w:rPr>
              <w:t>房屋</w:t>
            </w:r>
            <w:r>
              <w:rPr>
                <w:rFonts w:hint="default" w:ascii="Times New Roman" w:hAnsi="Times New Roman" w:cs="Times New Roman"/>
                <w:lang w:val="en-US" w:eastAsia="zh-CN"/>
              </w:rPr>
              <w:t>名称</w:t>
            </w:r>
            <w:r>
              <w:rPr>
                <w:rFonts w:hint="default" w:ascii="Times New Roman" w:hAnsi="Times New Roman" w:cs="Times New Roman"/>
                <w:lang w:eastAsia="zh-CN"/>
              </w:rPr>
              <w:t>：</w:t>
            </w:r>
            <w:r>
              <w:rPr>
                <w:rFonts w:hint="eastAsia" w:ascii="Times New Roman" w:hAnsi="Times New Roman" w:cs="Times New Roman"/>
                <w:lang w:val="en-US" w:eastAsia="zh-CN"/>
              </w:rPr>
              <w:t>房屋1</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lang w:val="en-US" w:eastAsia="zh-CN"/>
              </w:rPr>
              <w:t>房屋</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房屋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lang w:val="en-US" w:eastAsia="zh-CN"/>
              </w:rPr>
              <w:t>房屋</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房屋</w:t>
            </w:r>
            <w:r>
              <w:rPr>
                <w:rFonts w:hint="default" w:ascii="Times New Roman" w:hAnsi="Times New Roman" w:cs="Times New Roman"/>
                <w:lang w:val="en-US" w:eastAsia="zh-CN"/>
              </w:rPr>
              <w:t>名称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房屋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房屋</w:t>
      </w:r>
      <w:r>
        <w:rPr>
          <w:rFonts w:hint="default" w:ascii="Times New Roman" w:hAnsi="Times New Roman" w:eastAsia="宋体" w:cs="Times New Roman"/>
          <w:spacing w:val="-2"/>
          <w:kern w:val="0"/>
          <w:sz w:val="24"/>
          <w:szCs w:val="21"/>
          <w:lang w:val="en-US" w:eastAsia="zh-CN"/>
        </w:rPr>
        <w:t>管理模块测试的实现界面如图6-8，图6-9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3515" cy="2303145"/>
            <wp:effectExtent l="0" t="0" r="9525" b="1333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68"/>
                    <a:stretch>
                      <a:fillRect/>
                    </a:stretch>
                  </pic:blipFill>
                  <pic:spPr>
                    <a:xfrm>
                      <a:off x="0" y="0"/>
                      <a:ext cx="5263515" cy="23031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8</w:t>
      </w:r>
      <w:r>
        <w:rPr>
          <w:rFonts w:hint="eastAsia" w:ascii="Times New Roman" w:hAnsi="Times New Roman" w:cs="Times New Roman"/>
          <w:lang w:val="en-US" w:eastAsia="zh-CN"/>
        </w:rPr>
        <w:t>房屋</w:t>
      </w:r>
      <w:r>
        <w:rPr>
          <w:rFonts w:hint="default" w:ascii="Times New Roman" w:hAnsi="Times New Roman" w:cs="Times New Roman"/>
          <w:lang w:val="en-US" w:eastAsia="zh-CN"/>
        </w:rPr>
        <w:t>管理测试界面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71135" cy="2075180"/>
            <wp:effectExtent l="0" t="0" r="1905" b="12700"/>
            <wp:docPr id="4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9"/>
                    <pic:cNvPicPr>
                      <a:picLocks noChangeAspect="1"/>
                    </pic:cNvPicPr>
                  </pic:nvPicPr>
                  <pic:blipFill>
                    <a:blip r:embed="rId69"/>
                    <a:stretch>
                      <a:fillRect/>
                    </a:stretch>
                  </pic:blipFill>
                  <pic:spPr>
                    <a:xfrm>
                      <a:off x="0" y="0"/>
                      <a:ext cx="5271135" cy="20751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6-9</w:t>
      </w:r>
      <w:r>
        <w:rPr>
          <w:rFonts w:hint="eastAsia" w:ascii="Times New Roman" w:hAnsi="Times New Roman" w:cs="Times New Roman"/>
          <w:lang w:val="en-US" w:eastAsia="zh-CN"/>
        </w:rPr>
        <w:t>房屋</w:t>
      </w:r>
      <w:r>
        <w:rPr>
          <w:rFonts w:hint="default" w:ascii="Times New Roman" w:hAnsi="Times New Roman" w:cs="Times New Roman"/>
          <w:lang w:val="en-US" w:eastAsia="zh-CN"/>
        </w:rPr>
        <w:t>管理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20" w:name="_Toc30823"/>
      <w:r>
        <w:rPr>
          <w:rFonts w:hint="default" w:ascii="Times New Roman" w:hAnsi="Times New Roman" w:eastAsia="宋体" w:cs="Times New Roman"/>
          <w:b/>
          <w:sz w:val="30"/>
          <w:szCs w:val="30"/>
          <w:lang w:val="en-US" w:eastAsia="zh-CN"/>
        </w:rPr>
        <w:t>6.5</w:t>
      </w:r>
      <w:r>
        <w:rPr>
          <w:rFonts w:hint="eastAsia" w:ascii="Times New Roman" w:hAnsi="Times New Roman" w:eastAsia="宋体" w:cs="Times New Roman"/>
          <w:b/>
          <w:sz w:val="30"/>
          <w:szCs w:val="30"/>
          <w:lang w:val="en-US" w:eastAsia="zh-CN"/>
        </w:rPr>
        <w:t>缴费</w:t>
      </w:r>
      <w:r>
        <w:rPr>
          <w:rFonts w:hint="default" w:ascii="Times New Roman" w:hAnsi="Times New Roman" w:eastAsia="宋体" w:cs="Times New Roman"/>
          <w:b/>
          <w:sz w:val="30"/>
          <w:szCs w:val="30"/>
          <w:lang w:val="en-US" w:eastAsia="zh-CN"/>
        </w:rPr>
        <w:t>管理模块测试</w:t>
      </w:r>
      <w:bookmarkEnd w:id="120"/>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缴费</w:t>
      </w:r>
      <w:r>
        <w:rPr>
          <w:rFonts w:hint="default" w:ascii="Times New Roman" w:hAnsi="Times New Roman" w:eastAsia="宋体" w:cs="Times New Roman"/>
          <w:spacing w:val="-2"/>
          <w:kern w:val="0"/>
          <w:sz w:val="24"/>
          <w:szCs w:val="21"/>
          <w:lang w:val="en-US" w:eastAsia="zh-CN"/>
        </w:rPr>
        <w:t>管理模块测试如表6-5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5</w:t>
      </w:r>
      <w:r>
        <w:rPr>
          <w:rFonts w:hint="eastAsia" w:ascii="Times New Roman" w:hAnsi="Times New Roman" w:cs="Times New Roman"/>
          <w:sz w:val="21"/>
          <w:szCs w:val="21"/>
          <w:lang w:val="en-US" w:eastAsia="zh-CN"/>
        </w:rPr>
        <w:t>缴费</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5</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sz w:val="21"/>
                <w:szCs w:val="21"/>
                <w:lang w:val="en-US" w:eastAsia="zh-CN"/>
              </w:rPr>
              <w:t>缴费</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sz w:val="21"/>
                <w:szCs w:val="21"/>
                <w:lang w:val="en-US" w:eastAsia="zh-CN"/>
              </w:rPr>
              <w:t>缴费</w:t>
            </w:r>
            <w:r>
              <w:rPr>
                <w:rFonts w:hint="default" w:ascii="Times New Roman" w:hAnsi="Times New Roman" w:cs="Times New Roman"/>
                <w:lang w:val="en-US" w:eastAsia="zh-CN"/>
              </w:rPr>
              <w:t>名称</w:t>
            </w:r>
            <w:r>
              <w:rPr>
                <w:rFonts w:hint="default" w:ascii="Times New Roman" w:hAnsi="Times New Roman" w:cs="Times New Roman"/>
                <w:lang w:eastAsia="zh-CN"/>
              </w:rPr>
              <w:t>：</w:t>
            </w:r>
            <w:r>
              <w:rPr>
                <w:rFonts w:hint="eastAsia" w:ascii="Times New Roman" w:hAnsi="Times New Roman" w:cs="Times New Roman"/>
                <w:lang w:val="en-US" w:eastAsia="zh-CN"/>
              </w:rPr>
              <w:t>房屋2的2021年12月电费</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sz w:val="21"/>
                <w:szCs w:val="21"/>
                <w:lang w:val="en-US" w:eastAsia="zh-CN"/>
              </w:rPr>
              <w:t>缴费</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w:t>
            </w:r>
            <w:r>
              <w:rPr>
                <w:rFonts w:hint="eastAsia" w:ascii="Times New Roman" w:hAnsi="Times New Roman" w:cs="Times New Roman"/>
                <w:sz w:val="21"/>
                <w:szCs w:val="21"/>
                <w:lang w:val="en-US" w:eastAsia="zh-CN"/>
              </w:rPr>
              <w:t>缴费</w:t>
            </w:r>
            <w:r>
              <w:rPr>
                <w:rFonts w:hint="eastAsia" w:ascii="Times New Roman" w:hAnsi="Times New Roman" w:cs="Times New Roman"/>
                <w:lang w:val="en-US" w:eastAsia="zh-CN"/>
              </w:rPr>
              <w:t>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sz w:val="21"/>
                <w:szCs w:val="21"/>
                <w:lang w:val="en-US" w:eastAsia="zh-CN"/>
              </w:rPr>
              <w:t>缴费</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sz w:val="21"/>
                <w:szCs w:val="21"/>
                <w:lang w:val="en-US" w:eastAsia="zh-CN"/>
              </w:rPr>
              <w:t>缴费</w:t>
            </w:r>
            <w:r>
              <w:rPr>
                <w:rFonts w:hint="default" w:ascii="Times New Roman" w:hAnsi="Times New Roman" w:cs="Times New Roman"/>
                <w:lang w:val="en-US" w:eastAsia="zh-CN"/>
              </w:rPr>
              <w:t>名称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sz w:val="21"/>
                <w:szCs w:val="21"/>
                <w:lang w:val="en-US" w:eastAsia="zh-CN"/>
              </w:rPr>
              <w:t>缴费</w:t>
            </w:r>
            <w:r>
              <w:rPr>
                <w:rFonts w:hint="eastAsia" w:ascii="Times New Roman" w:hAnsi="Times New Roman" w:cs="Times New Roman"/>
                <w:lang w:val="en-US" w:eastAsia="zh-CN"/>
              </w:rPr>
              <w:t>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缴费管理模块测试的实现界面如图6-10，图6-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73675" cy="2526665"/>
            <wp:effectExtent l="0" t="0" r="14605" b="3175"/>
            <wp:docPr id="4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0"/>
                    <pic:cNvPicPr>
                      <a:picLocks noChangeAspect="1"/>
                    </pic:cNvPicPr>
                  </pic:nvPicPr>
                  <pic:blipFill>
                    <a:blip r:embed="rId70"/>
                    <a:stretch>
                      <a:fillRect/>
                    </a:stretch>
                  </pic:blipFill>
                  <pic:spPr>
                    <a:xfrm>
                      <a:off x="0" y="0"/>
                      <a:ext cx="5273675" cy="25266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0</w:t>
      </w:r>
      <w:r>
        <w:rPr>
          <w:rFonts w:hint="eastAsia" w:ascii="Times New Roman" w:hAnsi="Times New Roman" w:cs="Times New Roman"/>
          <w:lang w:val="en-US" w:eastAsia="zh-CN"/>
        </w:rPr>
        <w:t>缴费</w:t>
      </w:r>
      <w:r>
        <w:rPr>
          <w:rFonts w:hint="default" w:ascii="Times New Roman" w:hAnsi="Times New Roman" w:cs="Times New Roman"/>
          <w:lang w:val="en-US" w:eastAsia="zh-CN"/>
        </w:rPr>
        <w:t>管理测试界面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1610" cy="2110740"/>
            <wp:effectExtent l="0" t="0" r="11430" b="7620"/>
            <wp:docPr id="4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1"/>
                    <pic:cNvPicPr>
                      <a:picLocks noChangeAspect="1"/>
                    </pic:cNvPicPr>
                  </pic:nvPicPr>
                  <pic:blipFill>
                    <a:blip r:embed="rId71"/>
                    <a:stretch>
                      <a:fillRect/>
                    </a:stretch>
                  </pic:blipFill>
                  <pic:spPr>
                    <a:xfrm>
                      <a:off x="0" y="0"/>
                      <a:ext cx="5261610" cy="2110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1</w:t>
      </w:r>
      <w:r>
        <w:rPr>
          <w:rFonts w:hint="eastAsia" w:ascii="Times New Roman" w:hAnsi="Times New Roman" w:cs="Times New Roman"/>
          <w:lang w:val="en-US" w:eastAsia="zh-CN"/>
        </w:rPr>
        <w:t>缴费</w:t>
      </w:r>
      <w:r>
        <w:rPr>
          <w:rFonts w:hint="default" w:ascii="Times New Roman" w:hAnsi="Times New Roman" w:cs="Times New Roman"/>
          <w:lang w:val="en-US" w:eastAsia="zh-CN"/>
        </w:rPr>
        <w:t>管理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21" w:name="_Toc10350"/>
      <w:bookmarkStart w:id="122" w:name="_Toc2635"/>
      <w:bookmarkStart w:id="123" w:name="_Toc29827"/>
      <w:r>
        <w:rPr>
          <w:rFonts w:hint="default" w:ascii="Times New Roman" w:hAnsi="Times New Roman" w:eastAsia="宋体" w:cs="Times New Roman"/>
          <w:b/>
          <w:sz w:val="30"/>
          <w:szCs w:val="30"/>
          <w:lang w:val="en-US" w:eastAsia="zh-CN"/>
        </w:rPr>
        <w:t>6.6测试结果</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 w:cs="Times New Roman"/>
        </w:rPr>
      </w:pPr>
      <w:r>
        <w:rPr>
          <w:rFonts w:hint="default" w:ascii="Times New Roman" w:hAnsi="Times New Roman" w:cs="Times New Roman"/>
          <w:sz w:val="24"/>
          <w:szCs w:val="24"/>
          <w:lang w:val="en-US" w:eastAsia="zh-CN"/>
        </w:rPr>
        <w:t>在不同的操作系统、浏览器等测试环境中，对</w:t>
      </w:r>
      <w:r>
        <w:rPr>
          <w:rFonts w:hint="eastAsia" w:ascii="Times New Roman" w:hAnsi="Times New Roman" w:cs="Times New Roman"/>
          <w:sz w:val="24"/>
          <w:szCs w:val="24"/>
          <w:lang w:val="en-US" w:eastAsia="zh-CN"/>
        </w:rPr>
        <w:t>物业管理系统</w:t>
      </w:r>
      <w:r>
        <w:rPr>
          <w:rFonts w:hint="default" w:ascii="Times New Roman" w:hAnsi="Times New Roman" w:cs="Times New Roman"/>
          <w:sz w:val="24"/>
          <w:szCs w:val="24"/>
          <w:lang w:val="en-US" w:eastAsia="zh-CN"/>
        </w:rPr>
        <w:t>进行测试，在一定程度上，也影响着系统的测试结果。为了加强系统的适用性和稳定性，本人通过在windows10操作系统的计算机上，使用360、谷歌、IE等不同类型的浏览器，对系统进行了详细的功能测试。</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Spring boot的名城小区物业管理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物业</w:t>
      </w:r>
      <w:r>
        <w:rPr>
          <w:rFonts w:hint="default" w:ascii="Times New Roman" w:hAnsi="Times New Roman" w:cs="Times New Roman"/>
          <w:sz w:val="24"/>
          <w:szCs w:val="24"/>
          <w:lang w:val="en-US" w:eastAsia="zh-CN"/>
        </w:rPr>
        <w:t>的相关功能需求，并且有利于改进整个</w:t>
      </w:r>
      <w:r>
        <w:rPr>
          <w:rFonts w:hint="eastAsia" w:ascii="Times New Roman" w:hAnsi="Times New Roman" w:cs="Times New Roman"/>
          <w:sz w:val="24"/>
          <w:szCs w:val="24"/>
          <w:lang w:val="en-US" w:eastAsia="zh-CN"/>
        </w:rPr>
        <w:t>物资行业</w:t>
      </w:r>
      <w:r>
        <w:rPr>
          <w:rFonts w:hint="default" w:ascii="Times New Roman" w:hAnsi="Times New Roman" w:cs="Times New Roman"/>
          <w:sz w:val="24"/>
          <w:szCs w:val="24"/>
          <w:lang w:val="en-US" w:eastAsia="zh-CN"/>
        </w:rPr>
        <w:t>的管理模式，提高服务质量，提升管理水平。因此，本系统的设计与实现基本上是比较成功</w:t>
      </w:r>
      <w:r>
        <w:rPr>
          <w:rFonts w:hint="eastAsia" w:ascii="Times New Roman" w:hAnsi="Times New Roman" w:cs="Times New Roman"/>
          <w:sz w:val="24"/>
          <w:szCs w:val="24"/>
          <w:lang w:val="en-US" w:eastAsia="zh-CN"/>
        </w:rPr>
        <w:t>。</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24" w:name="_Toc32582"/>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125" w:name="_Toc26248"/>
      <w:bookmarkStart w:id="126" w:name="_Toc24076"/>
      <w:r>
        <w:rPr>
          <w:rFonts w:hint="default" w:ascii="Times New Roman" w:hAnsi="Times New Roman" w:eastAsia="宋体" w:cs="Times New Roman"/>
          <w:b/>
          <w:sz w:val="32"/>
          <w:szCs w:val="32"/>
          <w:lang w:val="en-US" w:eastAsia="zh-CN"/>
        </w:rPr>
        <w:t>7总结与展望</w:t>
      </w:r>
      <w:bookmarkEnd w:id="124"/>
      <w:bookmarkEnd w:id="125"/>
      <w:bookmarkEnd w:id="12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现状、研究方法等内容，解释系统的研发所具备实用价值和理论依据，并且便于初步地了解和认识系统。其次通过介绍系统的开发工具，阐明系统开发的实现可能以及技术支持，接着通过系统分析过程，分析系统的研发在现实生活中的需求情况以及运用可行性，再通过设计系统的功能模块、数据库表格等，详细的对系统功能进行设计，有利于更快更好的实现系统，最后通过系统测试过程，测试所设计的系统是否能够正常使用，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27" w:name="_Toc681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28"/>
          <w:szCs w:val="28"/>
          <w:lang w:val="en-US" w:eastAsia="zh-CN" w:bidi="ar-SA"/>
        </w:rPr>
      </w:pPr>
      <w:bookmarkStart w:id="128" w:name="_Toc2360"/>
      <w:bookmarkStart w:id="129" w:name="_Toc23366"/>
      <w:r>
        <w:rPr>
          <w:rFonts w:hint="default" w:ascii="Times New Roman" w:hAnsi="Times New Roman" w:eastAsia="宋体" w:cs="Times New Roman"/>
          <w:b/>
          <w:kern w:val="2"/>
          <w:sz w:val="28"/>
          <w:szCs w:val="28"/>
          <w:lang w:val="en-US" w:eastAsia="zh-CN" w:bidi="ar-SA"/>
        </w:rPr>
        <w:t>参考文献</w:t>
      </w:r>
      <w:bookmarkEnd w:id="127"/>
      <w:bookmarkEnd w:id="128"/>
      <w:bookmarkEnd w:id="129"/>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王金朔,孙延辉.基于SSM和Java的网上订餐系统设计[J].信息通信,2018(10):99-100.</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2]欧楠.计算机软件开发中 Java 语言的应用分析[J]. 信息与电脑(理论版),2019(04):110-111.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周劼翀.计算机软件开发中 Java 编程语言的应用研究[J]. 信息与电脑(理论版), 2019(05): 131-13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4]马梓昂，贾克斌. 基于 Web 的高性能智能快递柜管理系统[J]. 计算机应用与软件，2020, 37(4): 1-5,47.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吴晓珊,曹旭东等.基于 B/S 架构的管理系统软件开发[J].计算机测量与控制, 2019, 27(02): 123-128.</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张海宾.基于 C/S 架构客户端嵌入 B/S 架构系统的设计与实现[J].电子世界, 2017, 4(17): 125-12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7]杨兰.计算机软件开发的 JAVA 编程语言及其实际应用[J]. 电子设计工程, 2017, 25(21): 49-52+5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洪植林. 基于SSM框架的高校实验室信息管理系统的设计与实现[D]. 浙江:浙江工业大学，201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9]郭冰. 基于MySQL数据库的索引优化研究[J].信息与电脑(理论 版), 2019(12): 154-156</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6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0]李艳杰.基于JAVA与MySQL数据库的移动端题库练习系统的设计与实现[J].黑龙江科学,2022,13(02):56-57.</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1</w:t>
      </w:r>
      <w:r>
        <w:rPr>
          <w:rFonts w:hint="default" w:ascii="Times New Roman" w:hAnsi="Times New Roman" w:eastAsia="宋体" w:cs="Times New Roman"/>
          <w:kern w:val="0"/>
          <w:szCs w:val="21"/>
          <w:lang w:val="en-US" w:eastAsia="zh-CN"/>
        </w:rPr>
        <w:t>]乔岚. 基于MyBatis 和 Spring 的JavaEE 数据持久层的研究与应用[J]. 信息与电脑（理论版），2017，378(08): 79-8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2</w:t>
      </w:r>
      <w:r>
        <w:rPr>
          <w:rFonts w:hint="default" w:ascii="Times New Roman" w:hAnsi="Times New Roman" w:eastAsia="宋体" w:cs="Times New Roman"/>
          <w:kern w:val="0"/>
          <w:szCs w:val="21"/>
          <w:lang w:val="en-US" w:eastAsia="zh-CN"/>
        </w:rPr>
        <w:t>]翟剑锟. Spring 框架技术分析及应用研究[D].中国科学院大学(工程管理与信息技术学院), 201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3</w:t>
      </w:r>
      <w:r>
        <w:rPr>
          <w:rFonts w:hint="default" w:ascii="Times New Roman" w:hAnsi="Times New Roman" w:eastAsia="宋体" w:cs="Times New Roman"/>
          <w:kern w:val="0"/>
          <w:szCs w:val="21"/>
          <w:lang w:val="en-US" w:eastAsia="zh-CN"/>
        </w:rPr>
        <w:t xml:space="preserve">]梁琰.MySQL 数据库在 PHP 网页中的动态应用研究[J]. 电脑知识与技术, 2019, 15 (09): 7-8.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4]黄文娟.基于Java和MySQL的图书馆信息化管理系统设计[J].电子设计工程, 2019, 27(02): 20-24.</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5</w:t>
      </w:r>
      <w:r>
        <w:rPr>
          <w:rFonts w:hint="default" w:ascii="Times New Roman" w:hAnsi="Times New Roman" w:eastAsia="宋体" w:cs="Times New Roman"/>
          <w:kern w:val="0"/>
          <w:szCs w:val="21"/>
          <w:lang w:val="en-US" w:eastAsia="zh-CN"/>
        </w:rPr>
        <w:t>]陈年飞,王麒森,王志勃. MySQL 数据库中关于索引的研究[J]. 信息与电脑(理论版), 2019(05): 175-17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6</w:t>
      </w:r>
      <w:r>
        <w:rPr>
          <w:rFonts w:hint="default" w:ascii="Times New Roman" w:hAnsi="Times New Roman" w:eastAsia="宋体" w:cs="Times New Roman"/>
          <w:kern w:val="0"/>
          <w:szCs w:val="21"/>
          <w:lang w:val="en-US" w:eastAsia="zh-CN"/>
        </w:rPr>
        <w:t>]张新华, 何永前. 软件测试方法概述[J]. 科技视界, 2012(4):125-125.</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7</w:t>
      </w:r>
      <w:r>
        <w:rPr>
          <w:rFonts w:hint="default" w:ascii="Times New Roman" w:hAnsi="Times New Roman" w:eastAsia="宋体" w:cs="Times New Roman"/>
          <w:kern w:val="0"/>
          <w:szCs w:val="21"/>
          <w:lang w:val="en-US" w:eastAsia="zh-CN"/>
        </w:rPr>
        <w:t>]王力文. 软件测试管理系统的研究与设计[D].上海交通大学,2017.</w:t>
      </w:r>
    </w:p>
    <w:p>
      <w:pPr>
        <w:widowControl/>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8</w:t>
      </w:r>
      <w:r>
        <w:rPr>
          <w:rFonts w:hint="default" w:ascii="Times New Roman" w:hAnsi="Times New Roman" w:eastAsia="宋体" w:cs="Times New Roman"/>
          <w:kern w:val="0"/>
          <w:szCs w:val="21"/>
          <w:lang w:val="en-US" w:eastAsia="zh-CN"/>
        </w:rPr>
        <w:t>]施莹超. 计算机软件测试技术与开发应用探讨[J]. 信息与电脑 (理论版),2019, 31(21): 88-89+92.</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30" w:name="_Toc2980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32"/>
          <w:szCs w:val="32"/>
          <w:lang w:val="en-US" w:eastAsia="zh-CN" w:bidi="ar-SA"/>
        </w:rPr>
      </w:pPr>
      <w:bookmarkStart w:id="131" w:name="_Toc32612"/>
      <w:bookmarkStart w:id="132" w:name="_Toc31687"/>
      <w:r>
        <w:rPr>
          <w:rFonts w:hint="default" w:ascii="Times New Roman" w:hAnsi="Times New Roman" w:eastAsia="宋体" w:cs="Times New Roman"/>
          <w:b/>
          <w:kern w:val="2"/>
          <w:sz w:val="32"/>
          <w:szCs w:val="32"/>
          <w:lang w:val="en-US" w:eastAsia="zh-CN" w:bidi="ar-SA"/>
        </w:rPr>
        <w:t>致谢</w:t>
      </w:r>
      <w:bookmarkEnd w:id="130"/>
      <w:bookmarkEnd w:id="131"/>
      <w:bookmarkEnd w:id="13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大学生活将要结束了，这样想来，时间还真过得非常快。在本次的毕业设计过程中，我需要跟许多帮助过我的人表示最真诚地感谢。非常感谢我的导师，在导师的指导下，我汲取了很多书本上没有记录的专业知识，使得我成功地设计出了</w:t>
      </w:r>
      <w:r>
        <w:rPr>
          <w:rFonts w:hint="eastAsia" w:ascii="Times New Roman" w:hAnsi="Times New Roman" w:cs="Times New Roman"/>
          <w:sz w:val="24"/>
          <w:szCs w:val="32"/>
          <w:lang w:val="en-US" w:eastAsia="zh-CN"/>
        </w:rPr>
        <w:t>基于Spring boot的名城小区物业管理系统</w:t>
      </w:r>
      <w:r>
        <w:rPr>
          <w:rFonts w:hint="default" w:ascii="Times New Roman" w:hAnsi="Times New Roman" w:cs="Times New Roman"/>
          <w:sz w:val="24"/>
          <w:szCs w:val="32"/>
          <w:lang w:val="en-US" w:eastAsia="zh-CN"/>
        </w:rPr>
        <w:t>，也顺利地撰写完了毕业论文。感谢我的同学和朋友们，正当我在设计系统遇到非常棘手的困难时，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sz w:val="21"/>
        <w:szCs w:val="21"/>
      </w:rPr>
    </w:pPr>
    <w:r>
      <w:rPr>
        <w:rFonts w:hint="eastAsia"/>
        <w:sz w:val="21"/>
        <w:szCs w:val="21"/>
      </w:rPr>
      <w:t>本科生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C29C8"/>
    <w:rsid w:val="001C67FF"/>
    <w:rsid w:val="0027352D"/>
    <w:rsid w:val="002E15F7"/>
    <w:rsid w:val="00335425"/>
    <w:rsid w:val="00382DEE"/>
    <w:rsid w:val="003A6E44"/>
    <w:rsid w:val="004874D5"/>
    <w:rsid w:val="004C059C"/>
    <w:rsid w:val="004C4E93"/>
    <w:rsid w:val="005C62B5"/>
    <w:rsid w:val="00804A88"/>
    <w:rsid w:val="00A265BE"/>
    <w:rsid w:val="00A3453A"/>
    <w:rsid w:val="00AE50CC"/>
    <w:rsid w:val="00C61484"/>
    <w:rsid w:val="00D63833"/>
    <w:rsid w:val="00D72607"/>
    <w:rsid w:val="00E5172B"/>
    <w:rsid w:val="00FF45DA"/>
    <w:rsid w:val="01066A48"/>
    <w:rsid w:val="01261B5F"/>
    <w:rsid w:val="015D0D5E"/>
    <w:rsid w:val="016E5688"/>
    <w:rsid w:val="017C125B"/>
    <w:rsid w:val="018326E1"/>
    <w:rsid w:val="018A4B21"/>
    <w:rsid w:val="0197595E"/>
    <w:rsid w:val="019A5B2A"/>
    <w:rsid w:val="01AC6D6F"/>
    <w:rsid w:val="01C8126F"/>
    <w:rsid w:val="01DE4F25"/>
    <w:rsid w:val="0202657A"/>
    <w:rsid w:val="020266EE"/>
    <w:rsid w:val="022B1A89"/>
    <w:rsid w:val="023870D5"/>
    <w:rsid w:val="02555116"/>
    <w:rsid w:val="0261487E"/>
    <w:rsid w:val="02631677"/>
    <w:rsid w:val="026E34D7"/>
    <w:rsid w:val="028750A5"/>
    <w:rsid w:val="02987B74"/>
    <w:rsid w:val="02B052A9"/>
    <w:rsid w:val="02B50726"/>
    <w:rsid w:val="02C24C13"/>
    <w:rsid w:val="02CA61DC"/>
    <w:rsid w:val="03045209"/>
    <w:rsid w:val="034254EC"/>
    <w:rsid w:val="034F7058"/>
    <w:rsid w:val="036A7F3C"/>
    <w:rsid w:val="036E72A9"/>
    <w:rsid w:val="03730F85"/>
    <w:rsid w:val="03930D22"/>
    <w:rsid w:val="03990B16"/>
    <w:rsid w:val="03D2472D"/>
    <w:rsid w:val="03D42E2E"/>
    <w:rsid w:val="03DF56BE"/>
    <w:rsid w:val="03E017D2"/>
    <w:rsid w:val="0401711D"/>
    <w:rsid w:val="04043713"/>
    <w:rsid w:val="040E264A"/>
    <w:rsid w:val="04162D1C"/>
    <w:rsid w:val="0417375B"/>
    <w:rsid w:val="043A36D7"/>
    <w:rsid w:val="04493702"/>
    <w:rsid w:val="045656EF"/>
    <w:rsid w:val="045A1585"/>
    <w:rsid w:val="045B70AB"/>
    <w:rsid w:val="047E5E1A"/>
    <w:rsid w:val="048C3708"/>
    <w:rsid w:val="04AB0032"/>
    <w:rsid w:val="04AE367F"/>
    <w:rsid w:val="04BB626B"/>
    <w:rsid w:val="04DB3166"/>
    <w:rsid w:val="04DE2B29"/>
    <w:rsid w:val="04E020E7"/>
    <w:rsid w:val="0539563E"/>
    <w:rsid w:val="053B2EE5"/>
    <w:rsid w:val="05596D9F"/>
    <w:rsid w:val="05754A62"/>
    <w:rsid w:val="058F545C"/>
    <w:rsid w:val="059A1266"/>
    <w:rsid w:val="05A300EE"/>
    <w:rsid w:val="05A977B8"/>
    <w:rsid w:val="05B037A8"/>
    <w:rsid w:val="05BF5F0B"/>
    <w:rsid w:val="05DC421B"/>
    <w:rsid w:val="05DC663D"/>
    <w:rsid w:val="05E11832"/>
    <w:rsid w:val="05F12EB9"/>
    <w:rsid w:val="05F72E03"/>
    <w:rsid w:val="060069BB"/>
    <w:rsid w:val="06113896"/>
    <w:rsid w:val="06130000"/>
    <w:rsid w:val="06355858"/>
    <w:rsid w:val="063A5B78"/>
    <w:rsid w:val="063F5A0F"/>
    <w:rsid w:val="06615124"/>
    <w:rsid w:val="06693245"/>
    <w:rsid w:val="068C3C3B"/>
    <w:rsid w:val="068C3E93"/>
    <w:rsid w:val="06910886"/>
    <w:rsid w:val="06954AF6"/>
    <w:rsid w:val="06982838"/>
    <w:rsid w:val="069A072A"/>
    <w:rsid w:val="06A87568"/>
    <w:rsid w:val="06B33D15"/>
    <w:rsid w:val="06B55198"/>
    <w:rsid w:val="06B614E7"/>
    <w:rsid w:val="06B9630B"/>
    <w:rsid w:val="06CC6313"/>
    <w:rsid w:val="070C3282"/>
    <w:rsid w:val="0739430A"/>
    <w:rsid w:val="074B0BD0"/>
    <w:rsid w:val="07850F3B"/>
    <w:rsid w:val="07862691"/>
    <w:rsid w:val="0797291E"/>
    <w:rsid w:val="07997FC8"/>
    <w:rsid w:val="079C3C62"/>
    <w:rsid w:val="07C26BBC"/>
    <w:rsid w:val="07D0117F"/>
    <w:rsid w:val="07E01BEF"/>
    <w:rsid w:val="080B4306"/>
    <w:rsid w:val="083E4D1A"/>
    <w:rsid w:val="083F5904"/>
    <w:rsid w:val="085B0D25"/>
    <w:rsid w:val="086A1FB2"/>
    <w:rsid w:val="08745CDD"/>
    <w:rsid w:val="0874698D"/>
    <w:rsid w:val="087D771D"/>
    <w:rsid w:val="087F2995"/>
    <w:rsid w:val="08841CE6"/>
    <w:rsid w:val="08970374"/>
    <w:rsid w:val="08A55BB0"/>
    <w:rsid w:val="08AC60E4"/>
    <w:rsid w:val="08C54A72"/>
    <w:rsid w:val="08FB13D7"/>
    <w:rsid w:val="08FE777E"/>
    <w:rsid w:val="090C3A7D"/>
    <w:rsid w:val="090C3BAE"/>
    <w:rsid w:val="09195F2F"/>
    <w:rsid w:val="09236E36"/>
    <w:rsid w:val="092B1742"/>
    <w:rsid w:val="09423F97"/>
    <w:rsid w:val="0945598B"/>
    <w:rsid w:val="09474BCA"/>
    <w:rsid w:val="095256B4"/>
    <w:rsid w:val="097C01EF"/>
    <w:rsid w:val="09A17C56"/>
    <w:rsid w:val="09B039F5"/>
    <w:rsid w:val="09B719A5"/>
    <w:rsid w:val="09C04EC1"/>
    <w:rsid w:val="09C57CBE"/>
    <w:rsid w:val="09DB6DBE"/>
    <w:rsid w:val="09E507EE"/>
    <w:rsid w:val="09EB5441"/>
    <w:rsid w:val="09FA472B"/>
    <w:rsid w:val="09FE7DF9"/>
    <w:rsid w:val="0A2C1C7D"/>
    <w:rsid w:val="0A410AF1"/>
    <w:rsid w:val="0A5119CE"/>
    <w:rsid w:val="0A560A40"/>
    <w:rsid w:val="0A78463D"/>
    <w:rsid w:val="0A80435F"/>
    <w:rsid w:val="0A851F5C"/>
    <w:rsid w:val="0ACD3D5E"/>
    <w:rsid w:val="0ADD4CBE"/>
    <w:rsid w:val="0ADF2A3B"/>
    <w:rsid w:val="0AE22DFD"/>
    <w:rsid w:val="0AE9282D"/>
    <w:rsid w:val="0AEF054D"/>
    <w:rsid w:val="0AF344E1"/>
    <w:rsid w:val="0B0A2F61"/>
    <w:rsid w:val="0B1F0385"/>
    <w:rsid w:val="0B3F3C44"/>
    <w:rsid w:val="0B3F7EF8"/>
    <w:rsid w:val="0B6251C3"/>
    <w:rsid w:val="0B721806"/>
    <w:rsid w:val="0B797661"/>
    <w:rsid w:val="0B7C0D4C"/>
    <w:rsid w:val="0B8065C7"/>
    <w:rsid w:val="0B9340E4"/>
    <w:rsid w:val="0B9379B8"/>
    <w:rsid w:val="0BAB72FB"/>
    <w:rsid w:val="0BB772BD"/>
    <w:rsid w:val="0BBC0D77"/>
    <w:rsid w:val="0BC411A9"/>
    <w:rsid w:val="0BC473FA"/>
    <w:rsid w:val="0BC47E60"/>
    <w:rsid w:val="0BE1433A"/>
    <w:rsid w:val="0BF30A0D"/>
    <w:rsid w:val="0BF91516"/>
    <w:rsid w:val="0C0408A6"/>
    <w:rsid w:val="0C0957F7"/>
    <w:rsid w:val="0C0D3668"/>
    <w:rsid w:val="0C0E1E29"/>
    <w:rsid w:val="0C1E733C"/>
    <w:rsid w:val="0C237D48"/>
    <w:rsid w:val="0C252CBC"/>
    <w:rsid w:val="0C2A38A9"/>
    <w:rsid w:val="0C4F1B60"/>
    <w:rsid w:val="0C5D60B6"/>
    <w:rsid w:val="0C6A432F"/>
    <w:rsid w:val="0C841C1D"/>
    <w:rsid w:val="0C87063E"/>
    <w:rsid w:val="0C9956B2"/>
    <w:rsid w:val="0CA00739"/>
    <w:rsid w:val="0CC3454A"/>
    <w:rsid w:val="0CC53F41"/>
    <w:rsid w:val="0CC76955"/>
    <w:rsid w:val="0CC8706F"/>
    <w:rsid w:val="0CD46048"/>
    <w:rsid w:val="0CDF2F6F"/>
    <w:rsid w:val="0CE52E0B"/>
    <w:rsid w:val="0CFE4DD1"/>
    <w:rsid w:val="0D091E50"/>
    <w:rsid w:val="0D0E001F"/>
    <w:rsid w:val="0D2E1801"/>
    <w:rsid w:val="0D377FB2"/>
    <w:rsid w:val="0D410475"/>
    <w:rsid w:val="0D4277FB"/>
    <w:rsid w:val="0D4E1033"/>
    <w:rsid w:val="0D542907"/>
    <w:rsid w:val="0D5C63C0"/>
    <w:rsid w:val="0D7A683F"/>
    <w:rsid w:val="0D97635D"/>
    <w:rsid w:val="0DA20C83"/>
    <w:rsid w:val="0DC77CDB"/>
    <w:rsid w:val="0DE545B5"/>
    <w:rsid w:val="0DEE6689"/>
    <w:rsid w:val="0E0C0DE2"/>
    <w:rsid w:val="0E1A7077"/>
    <w:rsid w:val="0E38264D"/>
    <w:rsid w:val="0E3830B9"/>
    <w:rsid w:val="0E4422C9"/>
    <w:rsid w:val="0E470868"/>
    <w:rsid w:val="0E575FE0"/>
    <w:rsid w:val="0E6B421A"/>
    <w:rsid w:val="0E875C2E"/>
    <w:rsid w:val="0E89408B"/>
    <w:rsid w:val="0E8E2757"/>
    <w:rsid w:val="0E93382C"/>
    <w:rsid w:val="0E975D17"/>
    <w:rsid w:val="0EBA0355"/>
    <w:rsid w:val="0EBE38D3"/>
    <w:rsid w:val="0EE7610B"/>
    <w:rsid w:val="0EF16F8A"/>
    <w:rsid w:val="0EF80D5F"/>
    <w:rsid w:val="0EFB4B41"/>
    <w:rsid w:val="0EFC6560"/>
    <w:rsid w:val="0F040A6B"/>
    <w:rsid w:val="0F0E6712"/>
    <w:rsid w:val="0F3A072A"/>
    <w:rsid w:val="0F4A0B3B"/>
    <w:rsid w:val="0F555FEB"/>
    <w:rsid w:val="0F566DED"/>
    <w:rsid w:val="0F626FA4"/>
    <w:rsid w:val="0F7E5456"/>
    <w:rsid w:val="0F80792C"/>
    <w:rsid w:val="0F8E47D8"/>
    <w:rsid w:val="0FA551E1"/>
    <w:rsid w:val="0FBE7189"/>
    <w:rsid w:val="0FCD62F9"/>
    <w:rsid w:val="0FDF5FE7"/>
    <w:rsid w:val="0FE20680"/>
    <w:rsid w:val="0FF2782D"/>
    <w:rsid w:val="0FF44A57"/>
    <w:rsid w:val="10176BF3"/>
    <w:rsid w:val="10240C99"/>
    <w:rsid w:val="102E48B5"/>
    <w:rsid w:val="103D17DC"/>
    <w:rsid w:val="104B7185"/>
    <w:rsid w:val="106722FC"/>
    <w:rsid w:val="106D0892"/>
    <w:rsid w:val="107514F4"/>
    <w:rsid w:val="107734BE"/>
    <w:rsid w:val="10817E99"/>
    <w:rsid w:val="10A67900"/>
    <w:rsid w:val="10A920D5"/>
    <w:rsid w:val="10AA0966"/>
    <w:rsid w:val="10B65D95"/>
    <w:rsid w:val="10BD6D6A"/>
    <w:rsid w:val="10CE79C6"/>
    <w:rsid w:val="10D83AD8"/>
    <w:rsid w:val="10D84FF4"/>
    <w:rsid w:val="10E21A91"/>
    <w:rsid w:val="10EF45F2"/>
    <w:rsid w:val="10F712A7"/>
    <w:rsid w:val="110574B1"/>
    <w:rsid w:val="110E0583"/>
    <w:rsid w:val="11113CAD"/>
    <w:rsid w:val="112F3D99"/>
    <w:rsid w:val="11396F15"/>
    <w:rsid w:val="11711BAF"/>
    <w:rsid w:val="11864C1B"/>
    <w:rsid w:val="119053A0"/>
    <w:rsid w:val="11964243"/>
    <w:rsid w:val="119C6997"/>
    <w:rsid w:val="11A34670"/>
    <w:rsid w:val="11AE5B9C"/>
    <w:rsid w:val="11C069F0"/>
    <w:rsid w:val="11C12E2E"/>
    <w:rsid w:val="11C629A1"/>
    <w:rsid w:val="11F76665"/>
    <w:rsid w:val="120857C1"/>
    <w:rsid w:val="120C09B0"/>
    <w:rsid w:val="12237BC0"/>
    <w:rsid w:val="124841D3"/>
    <w:rsid w:val="124851AA"/>
    <w:rsid w:val="124A50D8"/>
    <w:rsid w:val="12514EF5"/>
    <w:rsid w:val="1268229D"/>
    <w:rsid w:val="12887C05"/>
    <w:rsid w:val="128B1B14"/>
    <w:rsid w:val="12A9195B"/>
    <w:rsid w:val="12AB206A"/>
    <w:rsid w:val="12CA5B28"/>
    <w:rsid w:val="12CD165C"/>
    <w:rsid w:val="12E017EF"/>
    <w:rsid w:val="12E35F23"/>
    <w:rsid w:val="13061004"/>
    <w:rsid w:val="130B19AF"/>
    <w:rsid w:val="13256251"/>
    <w:rsid w:val="132566F2"/>
    <w:rsid w:val="13283A2F"/>
    <w:rsid w:val="133E2072"/>
    <w:rsid w:val="13590FD1"/>
    <w:rsid w:val="136917E4"/>
    <w:rsid w:val="13784FE5"/>
    <w:rsid w:val="138977EA"/>
    <w:rsid w:val="139B5716"/>
    <w:rsid w:val="13B474A5"/>
    <w:rsid w:val="13C06E95"/>
    <w:rsid w:val="13C57DB8"/>
    <w:rsid w:val="13E175CD"/>
    <w:rsid w:val="13E65693"/>
    <w:rsid w:val="13F13588"/>
    <w:rsid w:val="14040836"/>
    <w:rsid w:val="14361352"/>
    <w:rsid w:val="144D2E6A"/>
    <w:rsid w:val="14657A83"/>
    <w:rsid w:val="14745906"/>
    <w:rsid w:val="14763EC4"/>
    <w:rsid w:val="14B83929"/>
    <w:rsid w:val="14B97B57"/>
    <w:rsid w:val="14C40B5E"/>
    <w:rsid w:val="14C82599"/>
    <w:rsid w:val="14DA3F63"/>
    <w:rsid w:val="14DB4AC0"/>
    <w:rsid w:val="14E70B13"/>
    <w:rsid w:val="14F055ED"/>
    <w:rsid w:val="14F61D8B"/>
    <w:rsid w:val="15080DF3"/>
    <w:rsid w:val="15172E2F"/>
    <w:rsid w:val="151B48C5"/>
    <w:rsid w:val="151B5667"/>
    <w:rsid w:val="15267261"/>
    <w:rsid w:val="15282FD9"/>
    <w:rsid w:val="15285082"/>
    <w:rsid w:val="15296EA6"/>
    <w:rsid w:val="153461AC"/>
    <w:rsid w:val="15435138"/>
    <w:rsid w:val="154E7AEA"/>
    <w:rsid w:val="155314CB"/>
    <w:rsid w:val="155C7848"/>
    <w:rsid w:val="15605210"/>
    <w:rsid w:val="1562339C"/>
    <w:rsid w:val="156F174F"/>
    <w:rsid w:val="15C50828"/>
    <w:rsid w:val="15CC31EB"/>
    <w:rsid w:val="15D24E57"/>
    <w:rsid w:val="15D55E32"/>
    <w:rsid w:val="15D75F35"/>
    <w:rsid w:val="15DB3099"/>
    <w:rsid w:val="15EB1C4E"/>
    <w:rsid w:val="160B77A5"/>
    <w:rsid w:val="160E21CF"/>
    <w:rsid w:val="16100687"/>
    <w:rsid w:val="161A2E0F"/>
    <w:rsid w:val="163378EC"/>
    <w:rsid w:val="16381517"/>
    <w:rsid w:val="16436F63"/>
    <w:rsid w:val="16945DBA"/>
    <w:rsid w:val="16B74745"/>
    <w:rsid w:val="16E33073"/>
    <w:rsid w:val="16F67146"/>
    <w:rsid w:val="16F76F2E"/>
    <w:rsid w:val="17034679"/>
    <w:rsid w:val="1719573A"/>
    <w:rsid w:val="171B5262"/>
    <w:rsid w:val="17205F01"/>
    <w:rsid w:val="17246DFF"/>
    <w:rsid w:val="17342C9B"/>
    <w:rsid w:val="175B7696"/>
    <w:rsid w:val="17683B61"/>
    <w:rsid w:val="176D2967"/>
    <w:rsid w:val="177C00C0"/>
    <w:rsid w:val="178B5219"/>
    <w:rsid w:val="17996410"/>
    <w:rsid w:val="17A252C5"/>
    <w:rsid w:val="17B91E87"/>
    <w:rsid w:val="17C3523B"/>
    <w:rsid w:val="17F83137"/>
    <w:rsid w:val="17FC10E6"/>
    <w:rsid w:val="18015E50"/>
    <w:rsid w:val="18137CEF"/>
    <w:rsid w:val="183613E3"/>
    <w:rsid w:val="184A081C"/>
    <w:rsid w:val="184C0CDA"/>
    <w:rsid w:val="18665E10"/>
    <w:rsid w:val="187E0854"/>
    <w:rsid w:val="18A60DE5"/>
    <w:rsid w:val="18B86B2B"/>
    <w:rsid w:val="18BA0FAA"/>
    <w:rsid w:val="18BB1559"/>
    <w:rsid w:val="18D17A0D"/>
    <w:rsid w:val="18D53478"/>
    <w:rsid w:val="18DA7584"/>
    <w:rsid w:val="18F733EE"/>
    <w:rsid w:val="19094D18"/>
    <w:rsid w:val="190B6E9A"/>
    <w:rsid w:val="190F2EC6"/>
    <w:rsid w:val="19341F4D"/>
    <w:rsid w:val="193739DF"/>
    <w:rsid w:val="19402611"/>
    <w:rsid w:val="19476FB4"/>
    <w:rsid w:val="19622F5E"/>
    <w:rsid w:val="19743E51"/>
    <w:rsid w:val="197D38C3"/>
    <w:rsid w:val="199116A7"/>
    <w:rsid w:val="19924659"/>
    <w:rsid w:val="19AD5550"/>
    <w:rsid w:val="19B76375"/>
    <w:rsid w:val="19BB561C"/>
    <w:rsid w:val="19BF2C17"/>
    <w:rsid w:val="19CF036F"/>
    <w:rsid w:val="19D706F0"/>
    <w:rsid w:val="19EC297C"/>
    <w:rsid w:val="19EC6137"/>
    <w:rsid w:val="19EC6CCB"/>
    <w:rsid w:val="19FD3C01"/>
    <w:rsid w:val="1A045162"/>
    <w:rsid w:val="1A0E5A46"/>
    <w:rsid w:val="1A101446"/>
    <w:rsid w:val="1A1B5A97"/>
    <w:rsid w:val="1A1E3208"/>
    <w:rsid w:val="1A2102E2"/>
    <w:rsid w:val="1A2E4BEE"/>
    <w:rsid w:val="1A442B13"/>
    <w:rsid w:val="1A461869"/>
    <w:rsid w:val="1A495786"/>
    <w:rsid w:val="1A654388"/>
    <w:rsid w:val="1A761BB1"/>
    <w:rsid w:val="1A7C4B0F"/>
    <w:rsid w:val="1A8561E4"/>
    <w:rsid w:val="1A871B69"/>
    <w:rsid w:val="1AA90718"/>
    <w:rsid w:val="1AB7054E"/>
    <w:rsid w:val="1ACB4B33"/>
    <w:rsid w:val="1ADF133B"/>
    <w:rsid w:val="1ADF238C"/>
    <w:rsid w:val="1ADF5350"/>
    <w:rsid w:val="1B00537D"/>
    <w:rsid w:val="1B193AF0"/>
    <w:rsid w:val="1B240FE8"/>
    <w:rsid w:val="1B2C0C26"/>
    <w:rsid w:val="1B324BB2"/>
    <w:rsid w:val="1B382514"/>
    <w:rsid w:val="1B391EC4"/>
    <w:rsid w:val="1B42100E"/>
    <w:rsid w:val="1B4F7512"/>
    <w:rsid w:val="1B5E1503"/>
    <w:rsid w:val="1B6F0E38"/>
    <w:rsid w:val="1B983BFB"/>
    <w:rsid w:val="1B997ADF"/>
    <w:rsid w:val="1B9F4B59"/>
    <w:rsid w:val="1BB14DF5"/>
    <w:rsid w:val="1BC40682"/>
    <w:rsid w:val="1BC577D4"/>
    <w:rsid w:val="1BD00677"/>
    <w:rsid w:val="1BD72DFF"/>
    <w:rsid w:val="1C155249"/>
    <w:rsid w:val="1C1E6277"/>
    <w:rsid w:val="1C3B47A8"/>
    <w:rsid w:val="1C526C42"/>
    <w:rsid w:val="1C577887"/>
    <w:rsid w:val="1C5B1EE6"/>
    <w:rsid w:val="1C61504C"/>
    <w:rsid w:val="1C62257A"/>
    <w:rsid w:val="1C6F2C23"/>
    <w:rsid w:val="1C716CA8"/>
    <w:rsid w:val="1C8B4AD3"/>
    <w:rsid w:val="1C965BA8"/>
    <w:rsid w:val="1CB859B0"/>
    <w:rsid w:val="1CD21F56"/>
    <w:rsid w:val="1CDD73BD"/>
    <w:rsid w:val="1CE15084"/>
    <w:rsid w:val="1CE337BC"/>
    <w:rsid w:val="1CEE68B6"/>
    <w:rsid w:val="1D0A52B8"/>
    <w:rsid w:val="1D197365"/>
    <w:rsid w:val="1D344C11"/>
    <w:rsid w:val="1D484348"/>
    <w:rsid w:val="1D5B1719"/>
    <w:rsid w:val="1D67505A"/>
    <w:rsid w:val="1D6E32E0"/>
    <w:rsid w:val="1D70376F"/>
    <w:rsid w:val="1D7A639C"/>
    <w:rsid w:val="1D8E3BF5"/>
    <w:rsid w:val="1DB21FDA"/>
    <w:rsid w:val="1DB262C9"/>
    <w:rsid w:val="1DCF0496"/>
    <w:rsid w:val="1E084AC9"/>
    <w:rsid w:val="1E0F67AA"/>
    <w:rsid w:val="1E2163F3"/>
    <w:rsid w:val="1E8C0FA7"/>
    <w:rsid w:val="1E8E284B"/>
    <w:rsid w:val="1EAF0CCC"/>
    <w:rsid w:val="1EC116EA"/>
    <w:rsid w:val="1EC20E8A"/>
    <w:rsid w:val="1EC95A4B"/>
    <w:rsid w:val="1F014522"/>
    <w:rsid w:val="1F037077"/>
    <w:rsid w:val="1F0644DD"/>
    <w:rsid w:val="1F181C3D"/>
    <w:rsid w:val="1F274090"/>
    <w:rsid w:val="1F2B1163"/>
    <w:rsid w:val="1F334A54"/>
    <w:rsid w:val="1F3A4035"/>
    <w:rsid w:val="1F3B5417"/>
    <w:rsid w:val="1F3B5F22"/>
    <w:rsid w:val="1F4101E7"/>
    <w:rsid w:val="1F422BF1"/>
    <w:rsid w:val="1F4279AD"/>
    <w:rsid w:val="1F615ADF"/>
    <w:rsid w:val="1F6A4D07"/>
    <w:rsid w:val="1F836C1F"/>
    <w:rsid w:val="1F8F412D"/>
    <w:rsid w:val="1F923E71"/>
    <w:rsid w:val="1FA47155"/>
    <w:rsid w:val="1FB07AC3"/>
    <w:rsid w:val="1FCC4568"/>
    <w:rsid w:val="1FD54AB0"/>
    <w:rsid w:val="1FD75D1F"/>
    <w:rsid w:val="1FE84DA1"/>
    <w:rsid w:val="1FEE7024"/>
    <w:rsid w:val="1FFB1A16"/>
    <w:rsid w:val="20010557"/>
    <w:rsid w:val="20131604"/>
    <w:rsid w:val="201E5402"/>
    <w:rsid w:val="202D3B58"/>
    <w:rsid w:val="20344F28"/>
    <w:rsid w:val="20416E30"/>
    <w:rsid w:val="20574470"/>
    <w:rsid w:val="206316AF"/>
    <w:rsid w:val="20703AE4"/>
    <w:rsid w:val="20823DAB"/>
    <w:rsid w:val="208943F2"/>
    <w:rsid w:val="20960CE1"/>
    <w:rsid w:val="20A630D0"/>
    <w:rsid w:val="20CA3197"/>
    <w:rsid w:val="20D81D57"/>
    <w:rsid w:val="20D912DF"/>
    <w:rsid w:val="20D9162C"/>
    <w:rsid w:val="20DB6F0B"/>
    <w:rsid w:val="20E701EC"/>
    <w:rsid w:val="20F2771C"/>
    <w:rsid w:val="210C1A01"/>
    <w:rsid w:val="2125646E"/>
    <w:rsid w:val="21297C15"/>
    <w:rsid w:val="21333ACD"/>
    <w:rsid w:val="21400B25"/>
    <w:rsid w:val="21467D0D"/>
    <w:rsid w:val="214A324E"/>
    <w:rsid w:val="214C6462"/>
    <w:rsid w:val="215F06D5"/>
    <w:rsid w:val="216450A9"/>
    <w:rsid w:val="217D4AA5"/>
    <w:rsid w:val="21BB07B4"/>
    <w:rsid w:val="21C03452"/>
    <w:rsid w:val="221C26FE"/>
    <w:rsid w:val="222E5D35"/>
    <w:rsid w:val="2254704D"/>
    <w:rsid w:val="225E628C"/>
    <w:rsid w:val="226A69DF"/>
    <w:rsid w:val="226D317B"/>
    <w:rsid w:val="226D7438"/>
    <w:rsid w:val="22720320"/>
    <w:rsid w:val="227B5C1A"/>
    <w:rsid w:val="228E2A19"/>
    <w:rsid w:val="228F60C3"/>
    <w:rsid w:val="22A53EBB"/>
    <w:rsid w:val="22AB5AC4"/>
    <w:rsid w:val="22BA0C47"/>
    <w:rsid w:val="22BC2B77"/>
    <w:rsid w:val="22C5688E"/>
    <w:rsid w:val="22D073A2"/>
    <w:rsid w:val="22E85924"/>
    <w:rsid w:val="22F01226"/>
    <w:rsid w:val="23137077"/>
    <w:rsid w:val="23151D1D"/>
    <w:rsid w:val="23266F23"/>
    <w:rsid w:val="2327429A"/>
    <w:rsid w:val="23305E7B"/>
    <w:rsid w:val="23356FED"/>
    <w:rsid w:val="23403BE4"/>
    <w:rsid w:val="2347379E"/>
    <w:rsid w:val="235010A6"/>
    <w:rsid w:val="235225E4"/>
    <w:rsid w:val="235D7D46"/>
    <w:rsid w:val="235E3D7D"/>
    <w:rsid w:val="237750EB"/>
    <w:rsid w:val="23824502"/>
    <w:rsid w:val="23AF14AC"/>
    <w:rsid w:val="23B276CA"/>
    <w:rsid w:val="23B45558"/>
    <w:rsid w:val="23CA0189"/>
    <w:rsid w:val="23D239B7"/>
    <w:rsid w:val="23DD1312"/>
    <w:rsid w:val="23FD26D0"/>
    <w:rsid w:val="24021713"/>
    <w:rsid w:val="24076501"/>
    <w:rsid w:val="241411E7"/>
    <w:rsid w:val="24162843"/>
    <w:rsid w:val="2447740E"/>
    <w:rsid w:val="245B6E9F"/>
    <w:rsid w:val="24787FF9"/>
    <w:rsid w:val="247C3F9F"/>
    <w:rsid w:val="24985371"/>
    <w:rsid w:val="24A93807"/>
    <w:rsid w:val="24AE4F5F"/>
    <w:rsid w:val="24B228BF"/>
    <w:rsid w:val="24B70313"/>
    <w:rsid w:val="24C332E1"/>
    <w:rsid w:val="24D70200"/>
    <w:rsid w:val="253A3273"/>
    <w:rsid w:val="25503B66"/>
    <w:rsid w:val="2556149D"/>
    <w:rsid w:val="25780F31"/>
    <w:rsid w:val="257D4C7B"/>
    <w:rsid w:val="25B7669E"/>
    <w:rsid w:val="25C13C23"/>
    <w:rsid w:val="25D16D75"/>
    <w:rsid w:val="25E90A68"/>
    <w:rsid w:val="2608036C"/>
    <w:rsid w:val="26096425"/>
    <w:rsid w:val="260B755A"/>
    <w:rsid w:val="26170C2C"/>
    <w:rsid w:val="263238A5"/>
    <w:rsid w:val="263F7C2A"/>
    <w:rsid w:val="264B5F86"/>
    <w:rsid w:val="264F6618"/>
    <w:rsid w:val="2659494A"/>
    <w:rsid w:val="267C1908"/>
    <w:rsid w:val="26AF355A"/>
    <w:rsid w:val="26B172D2"/>
    <w:rsid w:val="26B36089"/>
    <w:rsid w:val="26B552FE"/>
    <w:rsid w:val="26C3707B"/>
    <w:rsid w:val="26D66D39"/>
    <w:rsid w:val="27044CBA"/>
    <w:rsid w:val="27111CD2"/>
    <w:rsid w:val="271812AF"/>
    <w:rsid w:val="275B2D9A"/>
    <w:rsid w:val="276240A9"/>
    <w:rsid w:val="279F3713"/>
    <w:rsid w:val="27A97FAA"/>
    <w:rsid w:val="27AB4CE0"/>
    <w:rsid w:val="27E234BC"/>
    <w:rsid w:val="27E562A4"/>
    <w:rsid w:val="28166536"/>
    <w:rsid w:val="28285372"/>
    <w:rsid w:val="282A7AF1"/>
    <w:rsid w:val="285C4603"/>
    <w:rsid w:val="28756D31"/>
    <w:rsid w:val="288822B5"/>
    <w:rsid w:val="289357A5"/>
    <w:rsid w:val="289F3267"/>
    <w:rsid w:val="28AD47D5"/>
    <w:rsid w:val="28AD5878"/>
    <w:rsid w:val="28B03859"/>
    <w:rsid w:val="28CA642A"/>
    <w:rsid w:val="28DC43AF"/>
    <w:rsid w:val="28DC6346"/>
    <w:rsid w:val="28E30DCE"/>
    <w:rsid w:val="28F53EA7"/>
    <w:rsid w:val="28F8151E"/>
    <w:rsid w:val="291179CE"/>
    <w:rsid w:val="2939710B"/>
    <w:rsid w:val="29460041"/>
    <w:rsid w:val="294F10CA"/>
    <w:rsid w:val="29531E8C"/>
    <w:rsid w:val="297F7418"/>
    <w:rsid w:val="298928E6"/>
    <w:rsid w:val="298C5754"/>
    <w:rsid w:val="299200D3"/>
    <w:rsid w:val="29A61B15"/>
    <w:rsid w:val="29AA6A1F"/>
    <w:rsid w:val="29B42511"/>
    <w:rsid w:val="29C15A7E"/>
    <w:rsid w:val="29D939BE"/>
    <w:rsid w:val="29EF27CA"/>
    <w:rsid w:val="29F01EC0"/>
    <w:rsid w:val="2A0820AC"/>
    <w:rsid w:val="2A0E0598"/>
    <w:rsid w:val="2A2C6345"/>
    <w:rsid w:val="2A451E10"/>
    <w:rsid w:val="2A7C279A"/>
    <w:rsid w:val="2A8B4DB9"/>
    <w:rsid w:val="2A9E496E"/>
    <w:rsid w:val="2AB76F5A"/>
    <w:rsid w:val="2ABB3C86"/>
    <w:rsid w:val="2AC90AA2"/>
    <w:rsid w:val="2AC96D4F"/>
    <w:rsid w:val="2ACF41CB"/>
    <w:rsid w:val="2AD11C53"/>
    <w:rsid w:val="2AD33B28"/>
    <w:rsid w:val="2AF2781B"/>
    <w:rsid w:val="2B1F5CED"/>
    <w:rsid w:val="2B601ECF"/>
    <w:rsid w:val="2B685950"/>
    <w:rsid w:val="2BA87275"/>
    <w:rsid w:val="2BBC08C5"/>
    <w:rsid w:val="2BC042DD"/>
    <w:rsid w:val="2BDE1EE2"/>
    <w:rsid w:val="2BE420D2"/>
    <w:rsid w:val="2BE45521"/>
    <w:rsid w:val="2BE55474"/>
    <w:rsid w:val="2C153E60"/>
    <w:rsid w:val="2C2C6C25"/>
    <w:rsid w:val="2C487987"/>
    <w:rsid w:val="2C630936"/>
    <w:rsid w:val="2C7278BF"/>
    <w:rsid w:val="2C752E69"/>
    <w:rsid w:val="2CA45003"/>
    <w:rsid w:val="2CA86A82"/>
    <w:rsid w:val="2CBC4B76"/>
    <w:rsid w:val="2CD2462D"/>
    <w:rsid w:val="2CDE6F54"/>
    <w:rsid w:val="2D3D48CB"/>
    <w:rsid w:val="2D5E31D4"/>
    <w:rsid w:val="2D621327"/>
    <w:rsid w:val="2D6D2932"/>
    <w:rsid w:val="2D71156A"/>
    <w:rsid w:val="2D772FE3"/>
    <w:rsid w:val="2D9623C8"/>
    <w:rsid w:val="2D981A9F"/>
    <w:rsid w:val="2DAF6002"/>
    <w:rsid w:val="2DB03C1B"/>
    <w:rsid w:val="2DB66EEA"/>
    <w:rsid w:val="2DD23FCC"/>
    <w:rsid w:val="2DEB33F6"/>
    <w:rsid w:val="2E07691E"/>
    <w:rsid w:val="2E0E6DB8"/>
    <w:rsid w:val="2E111C56"/>
    <w:rsid w:val="2E1E4B22"/>
    <w:rsid w:val="2E1F425A"/>
    <w:rsid w:val="2E2E48E4"/>
    <w:rsid w:val="2E3367D0"/>
    <w:rsid w:val="2E3735E5"/>
    <w:rsid w:val="2E395E71"/>
    <w:rsid w:val="2E4C168F"/>
    <w:rsid w:val="2E5266BB"/>
    <w:rsid w:val="2E692241"/>
    <w:rsid w:val="2E704DA4"/>
    <w:rsid w:val="2E7A444E"/>
    <w:rsid w:val="2E7C6418"/>
    <w:rsid w:val="2E943B0B"/>
    <w:rsid w:val="2ECB4CA9"/>
    <w:rsid w:val="2ED10AFD"/>
    <w:rsid w:val="2ED578D6"/>
    <w:rsid w:val="2F1228D8"/>
    <w:rsid w:val="2F185ACC"/>
    <w:rsid w:val="2F191EB9"/>
    <w:rsid w:val="2F3525DE"/>
    <w:rsid w:val="2F3740ED"/>
    <w:rsid w:val="2F4E3CAE"/>
    <w:rsid w:val="2F5E167A"/>
    <w:rsid w:val="2F684373"/>
    <w:rsid w:val="2F6F1AD9"/>
    <w:rsid w:val="2F7C5FE4"/>
    <w:rsid w:val="2F7E7F6E"/>
    <w:rsid w:val="2F8D1F5F"/>
    <w:rsid w:val="2FAC5F55"/>
    <w:rsid w:val="2FB10707"/>
    <w:rsid w:val="2FB3620E"/>
    <w:rsid w:val="2FB40672"/>
    <w:rsid w:val="2FB8045F"/>
    <w:rsid w:val="2FDB3662"/>
    <w:rsid w:val="2FDB57E5"/>
    <w:rsid w:val="2FEC4ED7"/>
    <w:rsid w:val="30004BFC"/>
    <w:rsid w:val="3001079E"/>
    <w:rsid w:val="301D0CD0"/>
    <w:rsid w:val="302D639F"/>
    <w:rsid w:val="30316D8E"/>
    <w:rsid w:val="30330DD3"/>
    <w:rsid w:val="303B6C70"/>
    <w:rsid w:val="303C02B7"/>
    <w:rsid w:val="30552684"/>
    <w:rsid w:val="305C38C8"/>
    <w:rsid w:val="30601545"/>
    <w:rsid w:val="3069201B"/>
    <w:rsid w:val="306B50CC"/>
    <w:rsid w:val="30717AD3"/>
    <w:rsid w:val="307F05B7"/>
    <w:rsid w:val="308908F3"/>
    <w:rsid w:val="308B0BFF"/>
    <w:rsid w:val="30941FD6"/>
    <w:rsid w:val="30AA37E0"/>
    <w:rsid w:val="30AE132A"/>
    <w:rsid w:val="30DB2E50"/>
    <w:rsid w:val="30DB6C91"/>
    <w:rsid w:val="30DD5237"/>
    <w:rsid w:val="30E65DCB"/>
    <w:rsid w:val="30EE7881"/>
    <w:rsid w:val="30F96D78"/>
    <w:rsid w:val="30FB7C7F"/>
    <w:rsid w:val="3102231F"/>
    <w:rsid w:val="3103697D"/>
    <w:rsid w:val="31302EBE"/>
    <w:rsid w:val="31490108"/>
    <w:rsid w:val="315353D8"/>
    <w:rsid w:val="31592A40"/>
    <w:rsid w:val="315A5124"/>
    <w:rsid w:val="315B61CA"/>
    <w:rsid w:val="31685F43"/>
    <w:rsid w:val="317547DB"/>
    <w:rsid w:val="31782A88"/>
    <w:rsid w:val="31935771"/>
    <w:rsid w:val="31BB2DB3"/>
    <w:rsid w:val="31C3610C"/>
    <w:rsid w:val="31C679AA"/>
    <w:rsid w:val="31CD03DC"/>
    <w:rsid w:val="31CF5658"/>
    <w:rsid w:val="31D73965"/>
    <w:rsid w:val="3207116E"/>
    <w:rsid w:val="320772F9"/>
    <w:rsid w:val="32096215"/>
    <w:rsid w:val="32180206"/>
    <w:rsid w:val="321F6321"/>
    <w:rsid w:val="32267CF9"/>
    <w:rsid w:val="322F72FD"/>
    <w:rsid w:val="32404EFA"/>
    <w:rsid w:val="325B78A5"/>
    <w:rsid w:val="32635EF9"/>
    <w:rsid w:val="32712DCA"/>
    <w:rsid w:val="329404DF"/>
    <w:rsid w:val="32990C1B"/>
    <w:rsid w:val="32AD3C3E"/>
    <w:rsid w:val="32C0603F"/>
    <w:rsid w:val="32C608FA"/>
    <w:rsid w:val="32C831C8"/>
    <w:rsid w:val="32CF5928"/>
    <w:rsid w:val="32FC7B27"/>
    <w:rsid w:val="3307027A"/>
    <w:rsid w:val="33671DE3"/>
    <w:rsid w:val="336C6374"/>
    <w:rsid w:val="336E20A7"/>
    <w:rsid w:val="337F6B00"/>
    <w:rsid w:val="33901F69"/>
    <w:rsid w:val="339D01AC"/>
    <w:rsid w:val="33A813C3"/>
    <w:rsid w:val="33B61EB0"/>
    <w:rsid w:val="33D4297B"/>
    <w:rsid w:val="33D75E9F"/>
    <w:rsid w:val="33EA7664"/>
    <w:rsid w:val="34023A17"/>
    <w:rsid w:val="341601D3"/>
    <w:rsid w:val="341713FC"/>
    <w:rsid w:val="34270BD4"/>
    <w:rsid w:val="34294F30"/>
    <w:rsid w:val="34384AF9"/>
    <w:rsid w:val="346468BD"/>
    <w:rsid w:val="346A0AC1"/>
    <w:rsid w:val="348C4572"/>
    <w:rsid w:val="34A36AE7"/>
    <w:rsid w:val="34C34834"/>
    <w:rsid w:val="34C60CFA"/>
    <w:rsid w:val="34C72E2C"/>
    <w:rsid w:val="34CB136E"/>
    <w:rsid w:val="34E7622C"/>
    <w:rsid w:val="34EF2E96"/>
    <w:rsid w:val="34F110E0"/>
    <w:rsid w:val="350716A8"/>
    <w:rsid w:val="350E5DAF"/>
    <w:rsid w:val="350E6FB7"/>
    <w:rsid w:val="351705A2"/>
    <w:rsid w:val="351D1FD7"/>
    <w:rsid w:val="35247D43"/>
    <w:rsid w:val="35365EC0"/>
    <w:rsid w:val="353C55B7"/>
    <w:rsid w:val="353D2FB8"/>
    <w:rsid w:val="35484B9C"/>
    <w:rsid w:val="354E71A7"/>
    <w:rsid w:val="35542F77"/>
    <w:rsid w:val="355B660A"/>
    <w:rsid w:val="355E0A6D"/>
    <w:rsid w:val="359E0F0B"/>
    <w:rsid w:val="35A058BF"/>
    <w:rsid w:val="35BA15D4"/>
    <w:rsid w:val="35BC7CDF"/>
    <w:rsid w:val="35D02134"/>
    <w:rsid w:val="35DF5938"/>
    <w:rsid w:val="360751D2"/>
    <w:rsid w:val="360B2F4A"/>
    <w:rsid w:val="36315D3A"/>
    <w:rsid w:val="36397CA0"/>
    <w:rsid w:val="36467775"/>
    <w:rsid w:val="364705BA"/>
    <w:rsid w:val="3656231C"/>
    <w:rsid w:val="36647911"/>
    <w:rsid w:val="36652E83"/>
    <w:rsid w:val="366B3CF5"/>
    <w:rsid w:val="366B60B6"/>
    <w:rsid w:val="36760D5E"/>
    <w:rsid w:val="36826D54"/>
    <w:rsid w:val="36A2393B"/>
    <w:rsid w:val="36AB485E"/>
    <w:rsid w:val="36C44A1E"/>
    <w:rsid w:val="36E93AD3"/>
    <w:rsid w:val="36F616B8"/>
    <w:rsid w:val="36F62AE0"/>
    <w:rsid w:val="37150657"/>
    <w:rsid w:val="37156057"/>
    <w:rsid w:val="373555BA"/>
    <w:rsid w:val="37764F94"/>
    <w:rsid w:val="377E7419"/>
    <w:rsid w:val="37932470"/>
    <w:rsid w:val="379A1A9D"/>
    <w:rsid w:val="37C0293D"/>
    <w:rsid w:val="37D6214B"/>
    <w:rsid w:val="37E961A0"/>
    <w:rsid w:val="37F40606"/>
    <w:rsid w:val="38115D15"/>
    <w:rsid w:val="38180C0C"/>
    <w:rsid w:val="38212BEC"/>
    <w:rsid w:val="382F4D84"/>
    <w:rsid w:val="383A0EA1"/>
    <w:rsid w:val="385555E4"/>
    <w:rsid w:val="38576E2B"/>
    <w:rsid w:val="385A3706"/>
    <w:rsid w:val="38707EC5"/>
    <w:rsid w:val="38735840"/>
    <w:rsid w:val="38842ED2"/>
    <w:rsid w:val="388D4D7E"/>
    <w:rsid w:val="389D2511"/>
    <w:rsid w:val="38A071A7"/>
    <w:rsid w:val="38A62FAA"/>
    <w:rsid w:val="38B75330"/>
    <w:rsid w:val="38C420A7"/>
    <w:rsid w:val="38C61695"/>
    <w:rsid w:val="38EB27EE"/>
    <w:rsid w:val="38EC3489"/>
    <w:rsid w:val="38FC2D73"/>
    <w:rsid w:val="38FE3BD3"/>
    <w:rsid w:val="39273424"/>
    <w:rsid w:val="392E0532"/>
    <w:rsid w:val="39344E38"/>
    <w:rsid w:val="393E7AC5"/>
    <w:rsid w:val="3942200C"/>
    <w:rsid w:val="3965712F"/>
    <w:rsid w:val="3967447D"/>
    <w:rsid w:val="39855621"/>
    <w:rsid w:val="398933B4"/>
    <w:rsid w:val="3990068A"/>
    <w:rsid w:val="39DC15B3"/>
    <w:rsid w:val="39DC7D6B"/>
    <w:rsid w:val="39DD251F"/>
    <w:rsid w:val="39E02788"/>
    <w:rsid w:val="3A0472C2"/>
    <w:rsid w:val="3A101F69"/>
    <w:rsid w:val="3A2708D4"/>
    <w:rsid w:val="3A292D7B"/>
    <w:rsid w:val="3A2B16AE"/>
    <w:rsid w:val="3A2D3E12"/>
    <w:rsid w:val="3A4079B7"/>
    <w:rsid w:val="3A534471"/>
    <w:rsid w:val="3A661D2A"/>
    <w:rsid w:val="3A6E3069"/>
    <w:rsid w:val="3A784009"/>
    <w:rsid w:val="3A7E0E22"/>
    <w:rsid w:val="3AA14EE9"/>
    <w:rsid w:val="3AB03B4E"/>
    <w:rsid w:val="3ABE0EE6"/>
    <w:rsid w:val="3AE00772"/>
    <w:rsid w:val="3AF54636"/>
    <w:rsid w:val="3B1917E0"/>
    <w:rsid w:val="3B245E6D"/>
    <w:rsid w:val="3B2B5F0A"/>
    <w:rsid w:val="3B2C4D22"/>
    <w:rsid w:val="3B4F27BE"/>
    <w:rsid w:val="3B790653"/>
    <w:rsid w:val="3B910C30"/>
    <w:rsid w:val="3B9125E6"/>
    <w:rsid w:val="3BB645EB"/>
    <w:rsid w:val="3BC60CD2"/>
    <w:rsid w:val="3BD049F0"/>
    <w:rsid w:val="3BD404AA"/>
    <w:rsid w:val="3C024526"/>
    <w:rsid w:val="3C114D4C"/>
    <w:rsid w:val="3C145EE2"/>
    <w:rsid w:val="3C155043"/>
    <w:rsid w:val="3C187054"/>
    <w:rsid w:val="3C6872F4"/>
    <w:rsid w:val="3C6B2094"/>
    <w:rsid w:val="3C6D73A0"/>
    <w:rsid w:val="3C710B37"/>
    <w:rsid w:val="3C7D39C8"/>
    <w:rsid w:val="3C8B5A78"/>
    <w:rsid w:val="3C8E62D0"/>
    <w:rsid w:val="3CB76DEA"/>
    <w:rsid w:val="3CD02A9E"/>
    <w:rsid w:val="3CD1210C"/>
    <w:rsid w:val="3CD36EDC"/>
    <w:rsid w:val="3D0B7AA9"/>
    <w:rsid w:val="3D102ED4"/>
    <w:rsid w:val="3D4C6C16"/>
    <w:rsid w:val="3D6122F4"/>
    <w:rsid w:val="3D6A7B7B"/>
    <w:rsid w:val="3D714C6E"/>
    <w:rsid w:val="3D816406"/>
    <w:rsid w:val="3D923E00"/>
    <w:rsid w:val="3DB061DA"/>
    <w:rsid w:val="3DD1570D"/>
    <w:rsid w:val="3DE04F75"/>
    <w:rsid w:val="3DEC0445"/>
    <w:rsid w:val="3E027FBC"/>
    <w:rsid w:val="3E151A9D"/>
    <w:rsid w:val="3E531BF1"/>
    <w:rsid w:val="3E6447D3"/>
    <w:rsid w:val="3E6920E6"/>
    <w:rsid w:val="3EA144A0"/>
    <w:rsid w:val="3EA603F4"/>
    <w:rsid w:val="3EB63280"/>
    <w:rsid w:val="3EB968CD"/>
    <w:rsid w:val="3EC01865"/>
    <w:rsid w:val="3EE713C9"/>
    <w:rsid w:val="3F350DD4"/>
    <w:rsid w:val="3F3B2B7A"/>
    <w:rsid w:val="3F3B5533"/>
    <w:rsid w:val="3F4E4BBE"/>
    <w:rsid w:val="3F501CE6"/>
    <w:rsid w:val="3F636838"/>
    <w:rsid w:val="3F7D682C"/>
    <w:rsid w:val="3F7F542E"/>
    <w:rsid w:val="3F917849"/>
    <w:rsid w:val="3F986CA5"/>
    <w:rsid w:val="3FC44990"/>
    <w:rsid w:val="3FE54700"/>
    <w:rsid w:val="3FF658FE"/>
    <w:rsid w:val="40243AB2"/>
    <w:rsid w:val="402D2D44"/>
    <w:rsid w:val="403075D6"/>
    <w:rsid w:val="405746EA"/>
    <w:rsid w:val="405F5252"/>
    <w:rsid w:val="40612AE6"/>
    <w:rsid w:val="4074206B"/>
    <w:rsid w:val="407A6661"/>
    <w:rsid w:val="40835422"/>
    <w:rsid w:val="40947166"/>
    <w:rsid w:val="409C3AFC"/>
    <w:rsid w:val="40A060B6"/>
    <w:rsid w:val="40A8263E"/>
    <w:rsid w:val="40AC6C9C"/>
    <w:rsid w:val="40BB4CE6"/>
    <w:rsid w:val="40C559FD"/>
    <w:rsid w:val="40C64BE7"/>
    <w:rsid w:val="40E87E13"/>
    <w:rsid w:val="40FE0D9C"/>
    <w:rsid w:val="410612A9"/>
    <w:rsid w:val="410B329A"/>
    <w:rsid w:val="41110C42"/>
    <w:rsid w:val="4114603C"/>
    <w:rsid w:val="414760A8"/>
    <w:rsid w:val="416F2A0C"/>
    <w:rsid w:val="4182569C"/>
    <w:rsid w:val="41925E03"/>
    <w:rsid w:val="41BE6DEE"/>
    <w:rsid w:val="41C537DA"/>
    <w:rsid w:val="41EE0ED4"/>
    <w:rsid w:val="41F551D9"/>
    <w:rsid w:val="41FA521B"/>
    <w:rsid w:val="41FB4B07"/>
    <w:rsid w:val="422E14FF"/>
    <w:rsid w:val="423E1425"/>
    <w:rsid w:val="424E6403"/>
    <w:rsid w:val="42554B5E"/>
    <w:rsid w:val="427161C4"/>
    <w:rsid w:val="42862F6A"/>
    <w:rsid w:val="42AF4C38"/>
    <w:rsid w:val="42CD39D9"/>
    <w:rsid w:val="42EB7271"/>
    <w:rsid w:val="42FF7C47"/>
    <w:rsid w:val="43086074"/>
    <w:rsid w:val="430C59EA"/>
    <w:rsid w:val="43192030"/>
    <w:rsid w:val="43267A74"/>
    <w:rsid w:val="43272546"/>
    <w:rsid w:val="433801BD"/>
    <w:rsid w:val="433B67EA"/>
    <w:rsid w:val="433C5D1E"/>
    <w:rsid w:val="43424115"/>
    <w:rsid w:val="4356154F"/>
    <w:rsid w:val="4363265E"/>
    <w:rsid w:val="436432CA"/>
    <w:rsid w:val="43647F4C"/>
    <w:rsid w:val="43833DED"/>
    <w:rsid w:val="438E6D47"/>
    <w:rsid w:val="439012CA"/>
    <w:rsid w:val="43981C7A"/>
    <w:rsid w:val="43A45B5F"/>
    <w:rsid w:val="43AA5DF4"/>
    <w:rsid w:val="43D17C50"/>
    <w:rsid w:val="43D63F58"/>
    <w:rsid w:val="43DB1EE9"/>
    <w:rsid w:val="43E70C67"/>
    <w:rsid w:val="443B5FD6"/>
    <w:rsid w:val="44406889"/>
    <w:rsid w:val="444A52D1"/>
    <w:rsid w:val="44524B60"/>
    <w:rsid w:val="445965B8"/>
    <w:rsid w:val="44613C8E"/>
    <w:rsid w:val="446D145A"/>
    <w:rsid w:val="44745E6B"/>
    <w:rsid w:val="44923CB4"/>
    <w:rsid w:val="4496552E"/>
    <w:rsid w:val="44BA478F"/>
    <w:rsid w:val="44C94028"/>
    <w:rsid w:val="44D74784"/>
    <w:rsid w:val="44DF115C"/>
    <w:rsid w:val="45057541"/>
    <w:rsid w:val="450A5EAD"/>
    <w:rsid w:val="45222825"/>
    <w:rsid w:val="4534619D"/>
    <w:rsid w:val="45417353"/>
    <w:rsid w:val="454E6B47"/>
    <w:rsid w:val="456D1919"/>
    <w:rsid w:val="458C2C57"/>
    <w:rsid w:val="45977B3E"/>
    <w:rsid w:val="45AD6AE6"/>
    <w:rsid w:val="45B778DE"/>
    <w:rsid w:val="45BA597D"/>
    <w:rsid w:val="45BC638E"/>
    <w:rsid w:val="45C86072"/>
    <w:rsid w:val="45C951A4"/>
    <w:rsid w:val="45DD7344"/>
    <w:rsid w:val="45E81E6F"/>
    <w:rsid w:val="462905AB"/>
    <w:rsid w:val="4629166A"/>
    <w:rsid w:val="466054DD"/>
    <w:rsid w:val="467E639E"/>
    <w:rsid w:val="46883518"/>
    <w:rsid w:val="468B74D7"/>
    <w:rsid w:val="4690085B"/>
    <w:rsid w:val="46AE6F33"/>
    <w:rsid w:val="46B22FFB"/>
    <w:rsid w:val="46B45073"/>
    <w:rsid w:val="46BE3B19"/>
    <w:rsid w:val="46CB5FB4"/>
    <w:rsid w:val="46D43205"/>
    <w:rsid w:val="46E3153C"/>
    <w:rsid w:val="46E94403"/>
    <w:rsid w:val="46EB24E6"/>
    <w:rsid w:val="46F03FC4"/>
    <w:rsid w:val="46F12F36"/>
    <w:rsid w:val="4709231C"/>
    <w:rsid w:val="470E0B59"/>
    <w:rsid w:val="47290367"/>
    <w:rsid w:val="47445660"/>
    <w:rsid w:val="475278BE"/>
    <w:rsid w:val="47625004"/>
    <w:rsid w:val="47745A86"/>
    <w:rsid w:val="47777325"/>
    <w:rsid w:val="4784251B"/>
    <w:rsid w:val="47857C94"/>
    <w:rsid w:val="479C1CA7"/>
    <w:rsid w:val="479C7E09"/>
    <w:rsid w:val="47A82162"/>
    <w:rsid w:val="47C00422"/>
    <w:rsid w:val="47C71E21"/>
    <w:rsid w:val="47C90C95"/>
    <w:rsid w:val="47CA38F8"/>
    <w:rsid w:val="48083B2E"/>
    <w:rsid w:val="481E3083"/>
    <w:rsid w:val="48214B99"/>
    <w:rsid w:val="4847586E"/>
    <w:rsid w:val="48501749"/>
    <w:rsid w:val="48535722"/>
    <w:rsid w:val="485B0AED"/>
    <w:rsid w:val="486319B8"/>
    <w:rsid w:val="48656D8F"/>
    <w:rsid w:val="487B2E45"/>
    <w:rsid w:val="48821CAC"/>
    <w:rsid w:val="489D78EF"/>
    <w:rsid w:val="48A0373C"/>
    <w:rsid w:val="48A16956"/>
    <w:rsid w:val="48A553FF"/>
    <w:rsid w:val="48B8508A"/>
    <w:rsid w:val="48BF1820"/>
    <w:rsid w:val="48F201FD"/>
    <w:rsid w:val="491824C9"/>
    <w:rsid w:val="4922027E"/>
    <w:rsid w:val="49373210"/>
    <w:rsid w:val="49557B3A"/>
    <w:rsid w:val="49683450"/>
    <w:rsid w:val="496D465E"/>
    <w:rsid w:val="49935F6C"/>
    <w:rsid w:val="4998309B"/>
    <w:rsid w:val="49A63136"/>
    <w:rsid w:val="49B6261E"/>
    <w:rsid w:val="49BD17D6"/>
    <w:rsid w:val="49CB3958"/>
    <w:rsid w:val="49E8172D"/>
    <w:rsid w:val="49F414AD"/>
    <w:rsid w:val="4A062DF5"/>
    <w:rsid w:val="4A143551"/>
    <w:rsid w:val="4A2319E6"/>
    <w:rsid w:val="4A405BDC"/>
    <w:rsid w:val="4A5120AF"/>
    <w:rsid w:val="4A525E27"/>
    <w:rsid w:val="4A755923"/>
    <w:rsid w:val="4A817FB2"/>
    <w:rsid w:val="4A875A0A"/>
    <w:rsid w:val="4A8E628E"/>
    <w:rsid w:val="4A9B3645"/>
    <w:rsid w:val="4AC05487"/>
    <w:rsid w:val="4ADE33CC"/>
    <w:rsid w:val="4AF158F4"/>
    <w:rsid w:val="4B092567"/>
    <w:rsid w:val="4B144269"/>
    <w:rsid w:val="4B2367F5"/>
    <w:rsid w:val="4B3C10C7"/>
    <w:rsid w:val="4B4F24C0"/>
    <w:rsid w:val="4B6731D5"/>
    <w:rsid w:val="4B6F42D3"/>
    <w:rsid w:val="4B8D16B1"/>
    <w:rsid w:val="4B8E31F1"/>
    <w:rsid w:val="4BB943B0"/>
    <w:rsid w:val="4BBF528F"/>
    <w:rsid w:val="4BC2629F"/>
    <w:rsid w:val="4BF4363A"/>
    <w:rsid w:val="4C005470"/>
    <w:rsid w:val="4C0A73F1"/>
    <w:rsid w:val="4C0E02A8"/>
    <w:rsid w:val="4C39729F"/>
    <w:rsid w:val="4C536E4B"/>
    <w:rsid w:val="4C5A3A35"/>
    <w:rsid w:val="4C7955C4"/>
    <w:rsid w:val="4C822CB6"/>
    <w:rsid w:val="4C842F87"/>
    <w:rsid w:val="4C965A61"/>
    <w:rsid w:val="4CBA1584"/>
    <w:rsid w:val="4CC06126"/>
    <w:rsid w:val="4D0A1F71"/>
    <w:rsid w:val="4D2540CD"/>
    <w:rsid w:val="4D266B0F"/>
    <w:rsid w:val="4D31217F"/>
    <w:rsid w:val="4D3857E4"/>
    <w:rsid w:val="4D3F7436"/>
    <w:rsid w:val="4D4544FA"/>
    <w:rsid w:val="4D477799"/>
    <w:rsid w:val="4D510618"/>
    <w:rsid w:val="4D875DE8"/>
    <w:rsid w:val="4D957F95"/>
    <w:rsid w:val="4D9C5D37"/>
    <w:rsid w:val="4D9C63ED"/>
    <w:rsid w:val="4DB01F96"/>
    <w:rsid w:val="4DDA6BF5"/>
    <w:rsid w:val="4DE4323A"/>
    <w:rsid w:val="4DF807BE"/>
    <w:rsid w:val="4DF83A12"/>
    <w:rsid w:val="4DFB3FAF"/>
    <w:rsid w:val="4E0833B4"/>
    <w:rsid w:val="4E1E499E"/>
    <w:rsid w:val="4E5959D6"/>
    <w:rsid w:val="4E5A3D43"/>
    <w:rsid w:val="4E6221D9"/>
    <w:rsid w:val="4E641E69"/>
    <w:rsid w:val="4E697991"/>
    <w:rsid w:val="4E7C3473"/>
    <w:rsid w:val="4E8308E6"/>
    <w:rsid w:val="4E8579C7"/>
    <w:rsid w:val="4E9764FE"/>
    <w:rsid w:val="4EA2737D"/>
    <w:rsid w:val="4EA546AD"/>
    <w:rsid w:val="4EB05253"/>
    <w:rsid w:val="4EC05509"/>
    <w:rsid w:val="4EC07803"/>
    <w:rsid w:val="4ECE0BCC"/>
    <w:rsid w:val="4EDE3003"/>
    <w:rsid w:val="4F1D69A0"/>
    <w:rsid w:val="4F1F5A00"/>
    <w:rsid w:val="4F2C57AC"/>
    <w:rsid w:val="4F58290D"/>
    <w:rsid w:val="4F716D4F"/>
    <w:rsid w:val="4F8059D9"/>
    <w:rsid w:val="4F9D5D96"/>
    <w:rsid w:val="4FB1539E"/>
    <w:rsid w:val="4FDD651C"/>
    <w:rsid w:val="4FE12101"/>
    <w:rsid w:val="4FEA6303"/>
    <w:rsid w:val="4FF64E02"/>
    <w:rsid w:val="501E0C85"/>
    <w:rsid w:val="502F0AC9"/>
    <w:rsid w:val="50443032"/>
    <w:rsid w:val="506C7A19"/>
    <w:rsid w:val="50772173"/>
    <w:rsid w:val="507F724A"/>
    <w:rsid w:val="50822C5D"/>
    <w:rsid w:val="508B7505"/>
    <w:rsid w:val="50906F22"/>
    <w:rsid w:val="509D2DB9"/>
    <w:rsid w:val="50A91B67"/>
    <w:rsid w:val="50AF4CDE"/>
    <w:rsid w:val="50B43C67"/>
    <w:rsid w:val="50B44C2F"/>
    <w:rsid w:val="50B9275C"/>
    <w:rsid w:val="50E05EA9"/>
    <w:rsid w:val="50EB486D"/>
    <w:rsid w:val="50F72525"/>
    <w:rsid w:val="510330F7"/>
    <w:rsid w:val="51056D8C"/>
    <w:rsid w:val="5113306E"/>
    <w:rsid w:val="511931FB"/>
    <w:rsid w:val="513353C9"/>
    <w:rsid w:val="51403616"/>
    <w:rsid w:val="51564148"/>
    <w:rsid w:val="5159675F"/>
    <w:rsid w:val="515F0DCD"/>
    <w:rsid w:val="51A90A23"/>
    <w:rsid w:val="51B318A1"/>
    <w:rsid w:val="51EB272A"/>
    <w:rsid w:val="51EE613C"/>
    <w:rsid w:val="520E5BAD"/>
    <w:rsid w:val="522B4F1F"/>
    <w:rsid w:val="52330E8A"/>
    <w:rsid w:val="52394F8B"/>
    <w:rsid w:val="524261D8"/>
    <w:rsid w:val="52432C25"/>
    <w:rsid w:val="525C7843"/>
    <w:rsid w:val="526C021F"/>
    <w:rsid w:val="527D3871"/>
    <w:rsid w:val="528D52B9"/>
    <w:rsid w:val="52BD578C"/>
    <w:rsid w:val="52C0191D"/>
    <w:rsid w:val="52E0295A"/>
    <w:rsid w:val="53062CBE"/>
    <w:rsid w:val="53154E53"/>
    <w:rsid w:val="531C3E18"/>
    <w:rsid w:val="532C35E9"/>
    <w:rsid w:val="5339302E"/>
    <w:rsid w:val="53507E24"/>
    <w:rsid w:val="535B37A2"/>
    <w:rsid w:val="53603BAC"/>
    <w:rsid w:val="53607065"/>
    <w:rsid w:val="536603A4"/>
    <w:rsid w:val="536A3F48"/>
    <w:rsid w:val="536C2239"/>
    <w:rsid w:val="536D105D"/>
    <w:rsid w:val="53733096"/>
    <w:rsid w:val="53762B86"/>
    <w:rsid w:val="53B91636"/>
    <w:rsid w:val="53D2020A"/>
    <w:rsid w:val="53E53911"/>
    <w:rsid w:val="53FB21C1"/>
    <w:rsid w:val="53FF492A"/>
    <w:rsid w:val="54035400"/>
    <w:rsid w:val="54232D0E"/>
    <w:rsid w:val="542E0EEC"/>
    <w:rsid w:val="54365683"/>
    <w:rsid w:val="546F07C9"/>
    <w:rsid w:val="5482509E"/>
    <w:rsid w:val="54865C70"/>
    <w:rsid w:val="548B440F"/>
    <w:rsid w:val="54A073DB"/>
    <w:rsid w:val="54B52D8E"/>
    <w:rsid w:val="54CF520E"/>
    <w:rsid w:val="54D6553E"/>
    <w:rsid w:val="54DF221F"/>
    <w:rsid w:val="54EA3694"/>
    <w:rsid w:val="54F8615E"/>
    <w:rsid w:val="54FC530D"/>
    <w:rsid w:val="54FD0BE3"/>
    <w:rsid w:val="553B5FE6"/>
    <w:rsid w:val="554C1DF1"/>
    <w:rsid w:val="55530072"/>
    <w:rsid w:val="555B08D1"/>
    <w:rsid w:val="55830D36"/>
    <w:rsid w:val="558E623A"/>
    <w:rsid w:val="55972210"/>
    <w:rsid w:val="559F56AB"/>
    <w:rsid w:val="55A300E3"/>
    <w:rsid w:val="55C037AC"/>
    <w:rsid w:val="55CC75F8"/>
    <w:rsid w:val="55DF4A13"/>
    <w:rsid w:val="55F81F79"/>
    <w:rsid w:val="55F8467A"/>
    <w:rsid w:val="55FC63E0"/>
    <w:rsid w:val="560861D0"/>
    <w:rsid w:val="561548D9"/>
    <w:rsid w:val="562B40FC"/>
    <w:rsid w:val="56432FF8"/>
    <w:rsid w:val="564B299C"/>
    <w:rsid w:val="564D48DB"/>
    <w:rsid w:val="5666669C"/>
    <w:rsid w:val="56695925"/>
    <w:rsid w:val="56785553"/>
    <w:rsid w:val="567977AB"/>
    <w:rsid w:val="567D2FDC"/>
    <w:rsid w:val="568A20CF"/>
    <w:rsid w:val="56925F29"/>
    <w:rsid w:val="569E4238"/>
    <w:rsid w:val="56C07766"/>
    <w:rsid w:val="56C96C07"/>
    <w:rsid w:val="56D26601"/>
    <w:rsid w:val="56DD73BC"/>
    <w:rsid w:val="56DE4CCA"/>
    <w:rsid w:val="56E85B49"/>
    <w:rsid w:val="5700148F"/>
    <w:rsid w:val="57076C37"/>
    <w:rsid w:val="570C5CDB"/>
    <w:rsid w:val="570D5F35"/>
    <w:rsid w:val="571E1DB9"/>
    <w:rsid w:val="572F3799"/>
    <w:rsid w:val="5757086E"/>
    <w:rsid w:val="57710EBA"/>
    <w:rsid w:val="57813076"/>
    <w:rsid w:val="57833AC4"/>
    <w:rsid w:val="57875FD5"/>
    <w:rsid w:val="578A7095"/>
    <w:rsid w:val="578E1B10"/>
    <w:rsid w:val="57927BE1"/>
    <w:rsid w:val="57A858DC"/>
    <w:rsid w:val="57CC1744"/>
    <w:rsid w:val="57ED48CE"/>
    <w:rsid w:val="580249E9"/>
    <w:rsid w:val="581035A9"/>
    <w:rsid w:val="581B4845"/>
    <w:rsid w:val="581D5DBE"/>
    <w:rsid w:val="58295FC0"/>
    <w:rsid w:val="582A2CBD"/>
    <w:rsid w:val="583152CE"/>
    <w:rsid w:val="58322102"/>
    <w:rsid w:val="58466FCB"/>
    <w:rsid w:val="58732C4A"/>
    <w:rsid w:val="58954E2F"/>
    <w:rsid w:val="589E1221"/>
    <w:rsid w:val="589E1740"/>
    <w:rsid w:val="58A15B70"/>
    <w:rsid w:val="58A65B98"/>
    <w:rsid w:val="58A67A6A"/>
    <w:rsid w:val="58C23A67"/>
    <w:rsid w:val="58D9043F"/>
    <w:rsid w:val="58FA335A"/>
    <w:rsid w:val="59024742"/>
    <w:rsid w:val="59072AC5"/>
    <w:rsid w:val="59162285"/>
    <w:rsid w:val="59253085"/>
    <w:rsid w:val="59365ED6"/>
    <w:rsid w:val="59452184"/>
    <w:rsid w:val="59514622"/>
    <w:rsid w:val="596A51A6"/>
    <w:rsid w:val="599B7A4F"/>
    <w:rsid w:val="59B90C83"/>
    <w:rsid w:val="59C95D78"/>
    <w:rsid w:val="59EA09B0"/>
    <w:rsid w:val="59F07AD1"/>
    <w:rsid w:val="5A2C4C5A"/>
    <w:rsid w:val="5A4848CA"/>
    <w:rsid w:val="5A5569F8"/>
    <w:rsid w:val="5A625C12"/>
    <w:rsid w:val="5A887DA5"/>
    <w:rsid w:val="5AB75F5E"/>
    <w:rsid w:val="5ACB6F71"/>
    <w:rsid w:val="5AD3266C"/>
    <w:rsid w:val="5AD47E3D"/>
    <w:rsid w:val="5B205224"/>
    <w:rsid w:val="5B210C70"/>
    <w:rsid w:val="5B2830D7"/>
    <w:rsid w:val="5B315F62"/>
    <w:rsid w:val="5B4F2009"/>
    <w:rsid w:val="5B5142AE"/>
    <w:rsid w:val="5B6B70C2"/>
    <w:rsid w:val="5B8A374E"/>
    <w:rsid w:val="5B9A0723"/>
    <w:rsid w:val="5BA069F2"/>
    <w:rsid w:val="5BA62604"/>
    <w:rsid w:val="5BDE3054"/>
    <w:rsid w:val="5BE7549F"/>
    <w:rsid w:val="5C092286"/>
    <w:rsid w:val="5C107E06"/>
    <w:rsid w:val="5C1F7F7D"/>
    <w:rsid w:val="5C223648"/>
    <w:rsid w:val="5C2E1A45"/>
    <w:rsid w:val="5C35640B"/>
    <w:rsid w:val="5C582BF2"/>
    <w:rsid w:val="5C635437"/>
    <w:rsid w:val="5C6914DA"/>
    <w:rsid w:val="5C6C4A5D"/>
    <w:rsid w:val="5C6C536F"/>
    <w:rsid w:val="5C72591C"/>
    <w:rsid w:val="5C841E70"/>
    <w:rsid w:val="5C8D6C02"/>
    <w:rsid w:val="5CA249EC"/>
    <w:rsid w:val="5CA6461D"/>
    <w:rsid w:val="5CA775DB"/>
    <w:rsid w:val="5CC06172"/>
    <w:rsid w:val="5CD42FEA"/>
    <w:rsid w:val="5CD64696"/>
    <w:rsid w:val="5CE9261B"/>
    <w:rsid w:val="5CEC609A"/>
    <w:rsid w:val="5CF93633"/>
    <w:rsid w:val="5D1204DA"/>
    <w:rsid w:val="5D13284D"/>
    <w:rsid w:val="5D333896"/>
    <w:rsid w:val="5D4043E0"/>
    <w:rsid w:val="5D4A2E05"/>
    <w:rsid w:val="5D5253B9"/>
    <w:rsid w:val="5D5377AC"/>
    <w:rsid w:val="5D577585"/>
    <w:rsid w:val="5D6073EA"/>
    <w:rsid w:val="5D70733B"/>
    <w:rsid w:val="5D7C6A40"/>
    <w:rsid w:val="5D89751F"/>
    <w:rsid w:val="5D972AB6"/>
    <w:rsid w:val="5D997B9D"/>
    <w:rsid w:val="5D9B1B67"/>
    <w:rsid w:val="5D9C013A"/>
    <w:rsid w:val="5DA64068"/>
    <w:rsid w:val="5DA67503"/>
    <w:rsid w:val="5DAD3C3C"/>
    <w:rsid w:val="5DC10333"/>
    <w:rsid w:val="5DC331FB"/>
    <w:rsid w:val="5DEF1EB3"/>
    <w:rsid w:val="5E20101A"/>
    <w:rsid w:val="5E2601CD"/>
    <w:rsid w:val="5E2D6537"/>
    <w:rsid w:val="5E426498"/>
    <w:rsid w:val="5E5173A5"/>
    <w:rsid w:val="5E714676"/>
    <w:rsid w:val="5E77400E"/>
    <w:rsid w:val="5E7F3237"/>
    <w:rsid w:val="5E8152CA"/>
    <w:rsid w:val="5E842E20"/>
    <w:rsid w:val="5E8545C5"/>
    <w:rsid w:val="5E8B6DDF"/>
    <w:rsid w:val="5E9B3345"/>
    <w:rsid w:val="5EA54320"/>
    <w:rsid w:val="5EBC36B1"/>
    <w:rsid w:val="5EC46E9C"/>
    <w:rsid w:val="5EDD1D0C"/>
    <w:rsid w:val="5EEF1CDA"/>
    <w:rsid w:val="5EFD415C"/>
    <w:rsid w:val="5F0B0C47"/>
    <w:rsid w:val="5F5930E0"/>
    <w:rsid w:val="5F5A0C98"/>
    <w:rsid w:val="5F5A4823"/>
    <w:rsid w:val="5F622211"/>
    <w:rsid w:val="5F66342C"/>
    <w:rsid w:val="5F7558A0"/>
    <w:rsid w:val="5F7A1712"/>
    <w:rsid w:val="5F7C5773"/>
    <w:rsid w:val="5F8372EF"/>
    <w:rsid w:val="5F8F6025"/>
    <w:rsid w:val="5F9359DE"/>
    <w:rsid w:val="5F972C9D"/>
    <w:rsid w:val="5FD615B8"/>
    <w:rsid w:val="5FE01AB3"/>
    <w:rsid w:val="5FE62E42"/>
    <w:rsid w:val="5FF73390"/>
    <w:rsid w:val="602555E2"/>
    <w:rsid w:val="602F0D9E"/>
    <w:rsid w:val="604B7090"/>
    <w:rsid w:val="604F09E7"/>
    <w:rsid w:val="605A3984"/>
    <w:rsid w:val="605E318B"/>
    <w:rsid w:val="606D4172"/>
    <w:rsid w:val="607466A0"/>
    <w:rsid w:val="60B60A66"/>
    <w:rsid w:val="60BD37A2"/>
    <w:rsid w:val="60BE791B"/>
    <w:rsid w:val="60CE442D"/>
    <w:rsid w:val="60D55658"/>
    <w:rsid w:val="61112C55"/>
    <w:rsid w:val="61347CD3"/>
    <w:rsid w:val="613E7959"/>
    <w:rsid w:val="6148235A"/>
    <w:rsid w:val="614852F2"/>
    <w:rsid w:val="614C0A36"/>
    <w:rsid w:val="6166658E"/>
    <w:rsid w:val="61785739"/>
    <w:rsid w:val="617D28A0"/>
    <w:rsid w:val="6181431A"/>
    <w:rsid w:val="61914510"/>
    <w:rsid w:val="619A5C0F"/>
    <w:rsid w:val="61C131F8"/>
    <w:rsid w:val="620D6405"/>
    <w:rsid w:val="6211624E"/>
    <w:rsid w:val="621A5025"/>
    <w:rsid w:val="62376756"/>
    <w:rsid w:val="624F133A"/>
    <w:rsid w:val="625D388F"/>
    <w:rsid w:val="625E61B3"/>
    <w:rsid w:val="62744DD7"/>
    <w:rsid w:val="6279293E"/>
    <w:rsid w:val="628E1607"/>
    <w:rsid w:val="62B40D38"/>
    <w:rsid w:val="62D022B3"/>
    <w:rsid w:val="62D16CB5"/>
    <w:rsid w:val="62D618B0"/>
    <w:rsid w:val="62DB2AED"/>
    <w:rsid w:val="62DB47B4"/>
    <w:rsid w:val="62E53885"/>
    <w:rsid w:val="63153A50"/>
    <w:rsid w:val="632628FC"/>
    <w:rsid w:val="633F750C"/>
    <w:rsid w:val="63514A76"/>
    <w:rsid w:val="635F09F0"/>
    <w:rsid w:val="638B6561"/>
    <w:rsid w:val="63904CF3"/>
    <w:rsid w:val="639209FA"/>
    <w:rsid w:val="63926E18"/>
    <w:rsid w:val="639B2E0F"/>
    <w:rsid w:val="63AA5D56"/>
    <w:rsid w:val="63C35974"/>
    <w:rsid w:val="63C8749A"/>
    <w:rsid w:val="63E11D28"/>
    <w:rsid w:val="63E372C5"/>
    <w:rsid w:val="64125567"/>
    <w:rsid w:val="641E4A24"/>
    <w:rsid w:val="644666E8"/>
    <w:rsid w:val="644A132C"/>
    <w:rsid w:val="6452320A"/>
    <w:rsid w:val="646B4AEB"/>
    <w:rsid w:val="64832457"/>
    <w:rsid w:val="64AC6408"/>
    <w:rsid w:val="64BA0AEA"/>
    <w:rsid w:val="64BE0961"/>
    <w:rsid w:val="64CC09D2"/>
    <w:rsid w:val="64DD2A65"/>
    <w:rsid w:val="64F26EAD"/>
    <w:rsid w:val="650A2BA6"/>
    <w:rsid w:val="651D5D94"/>
    <w:rsid w:val="65215176"/>
    <w:rsid w:val="652222F1"/>
    <w:rsid w:val="652F4653"/>
    <w:rsid w:val="65387C9C"/>
    <w:rsid w:val="653D27F2"/>
    <w:rsid w:val="65674811"/>
    <w:rsid w:val="65704A7B"/>
    <w:rsid w:val="657734D2"/>
    <w:rsid w:val="65A84457"/>
    <w:rsid w:val="65BF5EA4"/>
    <w:rsid w:val="65C20750"/>
    <w:rsid w:val="65D26342"/>
    <w:rsid w:val="65DA6FA5"/>
    <w:rsid w:val="65F509B6"/>
    <w:rsid w:val="65FD5B4C"/>
    <w:rsid w:val="660E5DEB"/>
    <w:rsid w:val="661125CD"/>
    <w:rsid w:val="661959FC"/>
    <w:rsid w:val="661A1A97"/>
    <w:rsid w:val="663C26B0"/>
    <w:rsid w:val="663D12E2"/>
    <w:rsid w:val="66420907"/>
    <w:rsid w:val="666A54F6"/>
    <w:rsid w:val="666D3936"/>
    <w:rsid w:val="66722E3B"/>
    <w:rsid w:val="667F7DB4"/>
    <w:rsid w:val="668E7597"/>
    <w:rsid w:val="669931CB"/>
    <w:rsid w:val="66A03D4A"/>
    <w:rsid w:val="66B74066"/>
    <w:rsid w:val="66BE5BAE"/>
    <w:rsid w:val="66C04F42"/>
    <w:rsid w:val="66D439F4"/>
    <w:rsid w:val="66DA7326"/>
    <w:rsid w:val="66E4263E"/>
    <w:rsid w:val="66ED61CE"/>
    <w:rsid w:val="67013DEF"/>
    <w:rsid w:val="670414C0"/>
    <w:rsid w:val="67184B51"/>
    <w:rsid w:val="671E5A4F"/>
    <w:rsid w:val="67256946"/>
    <w:rsid w:val="6727446C"/>
    <w:rsid w:val="67297E98"/>
    <w:rsid w:val="673E5DDC"/>
    <w:rsid w:val="673F55E2"/>
    <w:rsid w:val="677A3BA4"/>
    <w:rsid w:val="678D4CB3"/>
    <w:rsid w:val="6796514D"/>
    <w:rsid w:val="67972925"/>
    <w:rsid w:val="679F2732"/>
    <w:rsid w:val="67AF0FD9"/>
    <w:rsid w:val="67B620B9"/>
    <w:rsid w:val="67C56594"/>
    <w:rsid w:val="67D01B4E"/>
    <w:rsid w:val="67DD2A4B"/>
    <w:rsid w:val="67E53928"/>
    <w:rsid w:val="67E80787"/>
    <w:rsid w:val="67F23644"/>
    <w:rsid w:val="67FC292C"/>
    <w:rsid w:val="6810519A"/>
    <w:rsid w:val="681841F5"/>
    <w:rsid w:val="681B2BF1"/>
    <w:rsid w:val="682643BE"/>
    <w:rsid w:val="68344CC7"/>
    <w:rsid w:val="683E0EDC"/>
    <w:rsid w:val="68456F93"/>
    <w:rsid w:val="68531C8D"/>
    <w:rsid w:val="68626ADF"/>
    <w:rsid w:val="68644533"/>
    <w:rsid w:val="68832DE7"/>
    <w:rsid w:val="688B6FB2"/>
    <w:rsid w:val="688E4963"/>
    <w:rsid w:val="68954530"/>
    <w:rsid w:val="68AD66E9"/>
    <w:rsid w:val="68B97AFA"/>
    <w:rsid w:val="68BA15DC"/>
    <w:rsid w:val="68BB091A"/>
    <w:rsid w:val="68DE6680"/>
    <w:rsid w:val="68EB0573"/>
    <w:rsid w:val="69222328"/>
    <w:rsid w:val="69735746"/>
    <w:rsid w:val="69855479"/>
    <w:rsid w:val="69873E96"/>
    <w:rsid w:val="698B293E"/>
    <w:rsid w:val="699102C2"/>
    <w:rsid w:val="69934C07"/>
    <w:rsid w:val="699449D5"/>
    <w:rsid w:val="699D6C67"/>
    <w:rsid w:val="69B144C0"/>
    <w:rsid w:val="69B75736"/>
    <w:rsid w:val="69BD4C13"/>
    <w:rsid w:val="69E3077D"/>
    <w:rsid w:val="69E5356E"/>
    <w:rsid w:val="69FC0D87"/>
    <w:rsid w:val="6A002C04"/>
    <w:rsid w:val="6A00318E"/>
    <w:rsid w:val="6A024D1C"/>
    <w:rsid w:val="6A1054AC"/>
    <w:rsid w:val="6A114ADA"/>
    <w:rsid w:val="6A2C1D99"/>
    <w:rsid w:val="6A402F67"/>
    <w:rsid w:val="6A4E6A06"/>
    <w:rsid w:val="6A7E558B"/>
    <w:rsid w:val="6AA24979"/>
    <w:rsid w:val="6AAB53B4"/>
    <w:rsid w:val="6AB50988"/>
    <w:rsid w:val="6ABD02CB"/>
    <w:rsid w:val="6AD0590A"/>
    <w:rsid w:val="6AE35367"/>
    <w:rsid w:val="6AE61F48"/>
    <w:rsid w:val="6B021A5E"/>
    <w:rsid w:val="6B3B03FB"/>
    <w:rsid w:val="6B4F5D3F"/>
    <w:rsid w:val="6B6912AB"/>
    <w:rsid w:val="6B862D8D"/>
    <w:rsid w:val="6B900ABD"/>
    <w:rsid w:val="6BB81C85"/>
    <w:rsid w:val="6BCB670E"/>
    <w:rsid w:val="6BFB08EF"/>
    <w:rsid w:val="6C3513D9"/>
    <w:rsid w:val="6C3E7D8E"/>
    <w:rsid w:val="6C4B6506"/>
    <w:rsid w:val="6C4D22CC"/>
    <w:rsid w:val="6C635B80"/>
    <w:rsid w:val="6C7D068A"/>
    <w:rsid w:val="6C953C26"/>
    <w:rsid w:val="6CAB51F7"/>
    <w:rsid w:val="6CCD403F"/>
    <w:rsid w:val="6CD56718"/>
    <w:rsid w:val="6CDE4D44"/>
    <w:rsid w:val="6CDE50E8"/>
    <w:rsid w:val="6CDF1C63"/>
    <w:rsid w:val="6D0446EE"/>
    <w:rsid w:val="6D0C1FBC"/>
    <w:rsid w:val="6D0C2DBF"/>
    <w:rsid w:val="6D131A5C"/>
    <w:rsid w:val="6D2650B0"/>
    <w:rsid w:val="6D303565"/>
    <w:rsid w:val="6D330F18"/>
    <w:rsid w:val="6D3B5B01"/>
    <w:rsid w:val="6D465E36"/>
    <w:rsid w:val="6D745F31"/>
    <w:rsid w:val="6D8301B9"/>
    <w:rsid w:val="6DA36865"/>
    <w:rsid w:val="6DB06A19"/>
    <w:rsid w:val="6DBE28E9"/>
    <w:rsid w:val="6DDA2D5D"/>
    <w:rsid w:val="6DFA0AD7"/>
    <w:rsid w:val="6E1D2124"/>
    <w:rsid w:val="6E34753E"/>
    <w:rsid w:val="6E396833"/>
    <w:rsid w:val="6E42661A"/>
    <w:rsid w:val="6E5B5E74"/>
    <w:rsid w:val="6E900922"/>
    <w:rsid w:val="6EB05630"/>
    <w:rsid w:val="6EB05D56"/>
    <w:rsid w:val="6EC310FF"/>
    <w:rsid w:val="6ED723EA"/>
    <w:rsid w:val="6EF879C8"/>
    <w:rsid w:val="6EF92EB2"/>
    <w:rsid w:val="6F1B14C6"/>
    <w:rsid w:val="6F5E1E54"/>
    <w:rsid w:val="6F60051B"/>
    <w:rsid w:val="6F633D26"/>
    <w:rsid w:val="6F661D9A"/>
    <w:rsid w:val="6F697E58"/>
    <w:rsid w:val="6F750F3B"/>
    <w:rsid w:val="6F7D5B71"/>
    <w:rsid w:val="6F8E16B2"/>
    <w:rsid w:val="6F924BD2"/>
    <w:rsid w:val="6F936DE4"/>
    <w:rsid w:val="6FAC054A"/>
    <w:rsid w:val="6FCA7571"/>
    <w:rsid w:val="6FCD1BB3"/>
    <w:rsid w:val="6FD16249"/>
    <w:rsid w:val="700704AD"/>
    <w:rsid w:val="700E61C9"/>
    <w:rsid w:val="70124C88"/>
    <w:rsid w:val="70134612"/>
    <w:rsid w:val="703B2F43"/>
    <w:rsid w:val="704C3DFF"/>
    <w:rsid w:val="704F0DEE"/>
    <w:rsid w:val="705D2CAC"/>
    <w:rsid w:val="7088399B"/>
    <w:rsid w:val="70BE264D"/>
    <w:rsid w:val="70CC398E"/>
    <w:rsid w:val="70D50A94"/>
    <w:rsid w:val="70D96CB3"/>
    <w:rsid w:val="70FB2B45"/>
    <w:rsid w:val="70FF13D1"/>
    <w:rsid w:val="7124126B"/>
    <w:rsid w:val="71296C6B"/>
    <w:rsid w:val="712D08D1"/>
    <w:rsid w:val="712F0101"/>
    <w:rsid w:val="71383DDF"/>
    <w:rsid w:val="71456464"/>
    <w:rsid w:val="714C1BFF"/>
    <w:rsid w:val="715F3D22"/>
    <w:rsid w:val="716B31A7"/>
    <w:rsid w:val="71796D0C"/>
    <w:rsid w:val="71857771"/>
    <w:rsid w:val="718B55F7"/>
    <w:rsid w:val="71BE7C9E"/>
    <w:rsid w:val="71CA611F"/>
    <w:rsid w:val="71DB3705"/>
    <w:rsid w:val="71E01DE7"/>
    <w:rsid w:val="71E2302D"/>
    <w:rsid w:val="71EF202A"/>
    <w:rsid w:val="71F01DAD"/>
    <w:rsid w:val="71F92A57"/>
    <w:rsid w:val="7203205C"/>
    <w:rsid w:val="72225F5B"/>
    <w:rsid w:val="7229553C"/>
    <w:rsid w:val="7268263A"/>
    <w:rsid w:val="7284292B"/>
    <w:rsid w:val="728E2F2C"/>
    <w:rsid w:val="72C66159"/>
    <w:rsid w:val="73533263"/>
    <w:rsid w:val="73565B60"/>
    <w:rsid w:val="73632E3A"/>
    <w:rsid w:val="736A6E7E"/>
    <w:rsid w:val="736E7BBF"/>
    <w:rsid w:val="737A1DC7"/>
    <w:rsid w:val="737F483C"/>
    <w:rsid w:val="739E18EF"/>
    <w:rsid w:val="739E533D"/>
    <w:rsid w:val="739E7864"/>
    <w:rsid w:val="73C1648B"/>
    <w:rsid w:val="73C170FD"/>
    <w:rsid w:val="73DD6B53"/>
    <w:rsid w:val="73FA0D91"/>
    <w:rsid w:val="7407365B"/>
    <w:rsid w:val="740A6CA7"/>
    <w:rsid w:val="74137D1D"/>
    <w:rsid w:val="741620D3"/>
    <w:rsid w:val="741713C4"/>
    <w:rsid w:val="742568CE"/>
    <w:rsid w:val="744E37CF"/>
    <w:rsid w:val="745E0CDC"/>
    <w:rsid w:val="746B0521"/>
    <w:rsid w:val="747F6483"/>
    <w:rsid w:val="74806CAC"/>
    <w:rsid w:val="7491561A"/>
    <w:rsid w:val="74C367BB"/>
    <w:rsid w:val="74C37339"/>
    <w:rsid w:val="74D177C5"/>
    <w:rsid w:val="74D71BFA"/>
    <w:rsid w:val="74E53270"/>
    <w:rsid w:val="74E632FE"/>
    <w:rsid w:val="74E7348C"/>
    <w:rsid w:val="74F46CF8"/>
    <w:rsid w:val="74F5464A"/>
    <w:rsid w:val="74F852E8"/>
    <w:rsid w:val="74FE0480"/>
    <w:rsid w:val="750951B1"/>
    <w:rsid w:val="75335429"/>
    <w:rsid w:val="75336D45"/>
    <w:rsid w:val="75340A62"/>
    <w:rsid w:val="75344E83"/>
    <w:rsid w:val="753F488B"/>
    <w:rsid w:val="7547458F"/>
    <w:rsid w:val="754E52B9"/>
    <w:rsid w:val="75550847"/>
    <w:rsid w:val="75761D83"/>
    <w:rsid w:val="757F6EEF"/>
    <w:rsid w:val="75875C91"/>
    <w:rsid w:val="75E3366F"/>
    <w:rsid w:val="75EC2630"/>
    <w:rsid w:val="75FC6AC3"/>
    <w:rsid w:val="760111DC"/>
    <w:rsid w:val="761714E4"/>
    <w:rsid w:val="762A7AD4"/>
    <w:rsid w:val="76506017"/>
    <w:rsid w:val="765D6722"/>
    <w:rsid w:val="76726D86"/>
    <w:rsid w:val="767D7D6B"/>
    <w:rsid w:val="76880357"/>
    <w:rsid w:val="768F0D66"/>
    <w:rsid w:val="769C40C7"/>
    <w:rsid w:val="76CC76EE"/>
    <w:rsid w:val="76D53A2B"/>
    <w:rsid w:val="76EE31FD"/>
    <w:rsid w:val="76F62A0B"/>
    <w:rsid w:val="76F84251"/>
    <w:rsid w:val="770246AD"/>
    <w:rsid w:val="770943E5"/>
    <w:rsid w:val="772C1B83"/>
    <w:rsid w:val="7732088C"/>
    <w:rsid w:val="77364E0C"/>
    <w:rsid w:val="77377CE0"/>
    <w:rsid w:val="776C0FE3"/>
    <w:rsid w:val="77816A4D"/>
    <w:rsid w:val="778B45CA"/>
    <w:rsid w:val="778D2618"/>
    <w:rsid w:val="778F33C2"/>
    <w:rsid w:val="778F7670"/>
    <w:rsid w:val="77AA3888"/>
    <w:rsid w:val="77BE04D4"/>
    <w:rsid w:val="77C704C0"/>
    <w:rsid w:val="77C918C0"/>
    <w:rsid w:val="77E912C9"/>
    <w:rsid w:val="780305DD"/>
    <w:rsid w:val="780C7B50"/>
    <w:rsid w:val="780D6FAA"/>
    <w:rsid w:val="781835B4"/>
    <w:rsid w:val="78530746"/>
    <w:rsid w:val="78537B0B"/>
    <w:rsid w:val="785F7D92"/>
    <w:rsid w:val="78787FE1"/>
    <w:rsid w:val="78841A7E"/>
    <w:rsid w:val="78856D18"/>
    <w:rsid w:val="78A771BA"/>
    <w:rsid w:val="78CC4E73"/>
    <w:rsid w:val="78D70CE8"/>
    <w:rsid w:val="78F341AE"/>
    <w:rsid w:val="78FA5C60"/>
    <w:rsid w:val="791E4D52"/>
    <w:rsid w:val="79203A20"/>
    <w:rsid w:val="79231C14"/>
    <w:rsid w:val="793876DD"/>
    <w:rsid w:val="793A6280"/>
    <w:rsid w:val="79546541"/>
    <w:rsid w:val="79570079"/>
    <w:rsid w:val="795B5ED9"/>
    <w:rsid w:val="795D5E79"/>
    <w:rsid w:val="796E46DA"/>
    <w:rsid w:val="797B6BCE"/>
    <w:rsid w:val="79841FAF"/>
    <w:rsid w:val="79863728"/>
    <w:rsid w:val="79A923A1"/>
    <w:rsid w:val="79C16957"/>
    <w:rsid w:val="79C63670"/>
    <w:rsid w:val="79CE6F13"/>
    <w:rsid w:val="79E7243A"/>
    <w:rsid w:val="7A087043"/>
    <w:rsid w:val="7A131963"/>
    <w:rsid w:val="7A21569A"/>
    <w:rsid w:val="7A3B4F97"/>
    <w:rsid w:val="7A435965"/>
    <w:rsid w:val="7A485190"/>
    <w:rsid w:val="7A4D25B9"/>
    <w:rsid w:val="7A581F15"/>
    <w:rsid w:val="7A5F244E"/>
    <w:rsid w:val="7A65732D"/>
    <w:rsid w:val="7A6C06BC"/>
    <w:rsid w:val="7A71467F"/>
    <w:rsid w:val="7A727261"/>
    <w:rsid w:val="7A7A7B03"/>
    <w:rsid w:val="7AAD4830"/>
    <w:rsid w:val="7ACB7BF1"/>
    <w:rsid w:val="7AE44268"/>
    <w:rsid w:val="7AEF1934"/>
    <w:rsid w:val="7B006E93"/>
    <w:rsid w:val="7B0A4F51"/>
    <w:rsid w:val="7B124D44"/>
    <w:rsid w:val="7B1A727F"/>
    <w:rsid w:val="7B1E1B58"/>
    <w:rsid w:val="7B2965AD"/>
    <w:rsid w:val="7B2D3043"/>
    <w:rsid w:val="7B30127B"/>
    <w:rsid w:val="7B38056B"/>
    <w:rsid w:val="7B737828"/>
    <w:rsid w:val="7B7460B1"/>
    <w:rsid w:val="7B9D4166"/>
    <w:rsid w:val="7BB75966"/>
    <w:rsid w:val="7BC76DEE"/>
    <w:rsid w:val="7BCD198D"/>
    <w:rsid w:val="7BCF6905"/>
    <w:rsid w:val="7BD06C45"/>
    <w:rsid w:val="7C0D0568"/>
    <w:rsid w:val="7C252E58"/>
    <w:rsid w:val="7C266C4E"/>
    <w:rsid w:val="7C3D3992"/>
    <w:rsid w:val="7C3E1483"/>
    <w:rsid w:val="7C482A62"/>
    <w:rsid w:val="7C4A4A2C"/>
    <w:rsid w:val="7C5828D3"/>
    <w:rsid w:val="7C827405"/>
    <w:rsid w:val="7C8817D4"/>
    <w:rsid w:val="7C9212FE"/>
    <w:rsid w:val="7CBD3CA3"/>
    <w:rsid w:val="7CE34F48"/>
    <w:rsid w:val="7D090C88"/>
    <w:rsid w:val="7D0C7865"/>
    <w:rsid w:val="7D3141FC"/>
    <w:rsid w:val="7D3B0CA8"/>
    <w:rsid w:val="7D42796B"/>
    <w:rsid w:val="7D511DEB"/>
    <w:rsid w:val="7D5F7BD0"/>
    <w:rsid w:val="7D6A776C"/>
    <w:rsid w:val="7D6F7171"/>
    <w:rsid w:val="7D7E1CAF"/>
    <w:rsid w:val="7D8B2F4F"/>
    <w:rsid w:val="7D8D01D6"/>
    <w:rsid w:val="7D9F35FB"/>
    <w:rsid w:val="7DBA66E4"/>
    <w:rsid w:val="7DC21351"/>
    <w:rsid w:val="7DD74012"/>
    <w:rsid w:val="7DF10ED8"/>
    <w:rsid w:val="7E1C7078"/>
    <w:rsid w:val="7E582F92"/>
    <w:rsid w:val="7E723472"/>
    <w:rsid w:val="7E89337E"/>
    <w:rsid w:val="7E9C2A65"/>
    <w:rsid w:val="7EBE700C"/>
    <w:rsid w:val="7EC563E1"/>
    <w:rsid w:val="7EC703F4"/>
    <w:rsid w:val="7ECF1D1C"/>
    <w:rsid w:val="7ECF34FC"/>
    <w:rsid w:val="7EDE1D38"/>
    <w:rsid w:val="7EF9142D"/>
    <w:rsid w:val="7F08472B"/>
    <w:rsid w:val="7F0A1122"/>
    <w:rsid w:val="7F1905FB"/>
    <w:rsid w:val="7F22529E"/>
    <w:rsid w:val="7F3A1A50"/>
    <w:rsid w:val="7F3A7A76"/>
    <w:rsid w:val="7F441A8B"/>
    <w:rsid w:val="7F762736"/>
    <w:rsid w:val="7F8816A0"/>
    <w:rsid w:val="7F945B14"/>
    <w:rsid w:val="7F9B734D"/>
    <w:rsid w:val="7FB53DA6"/>
    <w:rsid w:val="7FD15780"/>
    <w:rsid w:val="7FD477BB"/>
    <w:rsid w:val="7FD728F7"/>
    <w:rsid w:val="7FF317D1"/>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 w:type="paragraph" w:customStyle="1" w:styleId="16">
    <w:name w:val="WPSOffice手动目录 3"/>
    <w:qFormat/>
    <w:uiPriority w:val="0"/>
    <w:pPr>
      <w:ind w:leftChars="400"/>
    </w:pPr>
    <w:rPr>
      <w:rFonts w:ascii="Times New Roman" w:hAnsi="Times New Roman" w:eastAsia="宋体" w:cs="Times New Roman"/>
      <w:sz w:val="20"/>
      <w:szCs w:val="20"/>
    </w:rPr>
  </w:style>
  <w:style w:type="paragraph" w:customStyle="1" w:styleId="17">
    <w:name w:val="图片"/>
    <w:basedOn w:val="5"/>
    <w:qFormat/>
    <w:uiPriority w:val="0"/>
    <w:pPr>
      <w:spacing w:line="240" w:lineRule="auto"/>
      <w:ind w:firstLine="0" w:firstLineChars="0"/>
      <w:jc w:val="center"/>
    </w:pPr>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3" Type="http://schemas.openxmlformats.org/officeDocument/2006/relationships/fontTable" Target="fontTable.xml"/><Relationship Id="rId72" Type="http://schemas.openxmlformats.org/officeDocument/2006/relationships/customXml" Target="../customXml/item1.xml"/><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oleObject" Target="embeddings/oleObject1.bin"/><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emf"/><Relationship Id="rId60" Type="http://schemas.openxmlformats.org/officeDocument/2006/relationships/oleObject" Target="embeddings/oleObject14.bin"/><Relationship Id="rId6" Type="http://schemas.openxmlformats.org/officeDocument/2006/relationships/theme" Target="theme/theme1.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2.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3-20T04:49: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